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3.xml" ContentType="application/vnd.openxmlformats-officedocument.drawingml.chart+xml"/>
  <Override PartName="/ppt/charts/chart4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charts/chart5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charts/chart6.xml" ContentType="application/vnd.openxmlformats-officedocument.drawingml.chart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5">
  <p:sldMasterIdLst>
    <p:sldMasterId id="2147483779" r:id="rId1"/>
    <p:sldMasterId id="2147483837" r:id="rId2"/>
  </p:sldMasterIdLst>
  <p:notesMasterIdLst>
    <p:notesMasterId r:id="rId38"/>
  </p:notesMasterIdLst>
  <p:sldIdLst>
    <p:sldId id="256" r:id="rId3"/>
    <p:sldId id="257" r:id="rId4"/>
    <p:sldId id="258" r:id="rId5"/>
    <p:sldId id="259" r:id="rId6"/>
    <p:sldId id="260" r:id="rId7"/>
    <p:sldId id="261" r:id="rId8"/>
    <p:sldId id="262" r:id="rId9"/>
    <p:sldId id="263" r:id="rId10"/>
    <p:sldId id="264" r:id="rId11"/>
    <p:sldId id="282" r:id="rId12"/>
    <p:sldId id="265" r:id="rId13"/>
    <p:sldId id="266" r:id="rId14"/>
    <p:sldId id="283" r:id="rId15"/>
    <p:sldId id="267" r:id="rId16"/>
    <p:sldId id="284" r:id="rId17"/>
    <p:sldId id="285" r:id="rId18"/>
    <p:sldId id="286" r:id="rId19"/>
    <p:sldId id="287" r:id="rId20"/>
    <p:sldId id="268" r:id="rId21"/>
    <p:sldId id="269" r:id="rId22"/>
    <p:sldId id="270" r:id="rId23"/>
    <p:sldId id="271" r:id="rId24"/>
    <p:sldId id="272" r:id="rId25"/>
    <p:sldId id="273" r:id="rId26"/>
    <p:sldId id="288" r:id="rId27"/>
    <p:sldId id="289" r:id="rId28"/>
    <p:sldId id="290" r:id="rId29"/>
    <p:sldId id="291" r:id="rId30"/>
    <p:sldId id="277" r:id="rId31"/>
    <p:sldId id="278" r:id="rId32"/>
    <p:sldId id="274" r:id="rId33"/>
    <p:sldId id="275" r:id="rId34"/>
    <p:sldId id="292" r:id="rId35"/>
    <p:sldId id="293" r:id="rId36"/>
    <p:sldId id="280" r:id="rId37"/>
  </p:sldIdLst>
  <p:sldSz cx="12192000" cy="6858000"/>
  <p:notesSz cx="6858000" cy="9144000"/>
  <p:defaultTextStyle>
    <a:defPPr>
      <a:defRPr lang="es-EC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Estilo medio 2 - Énfasis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21E4AEA4-8DFA-4A89-87EB-49C32662AFE0}" styleName="Estilo medio 2 - Énfasis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0A15C55-8517-42AA-B614-E9B94910E393}" styleName="Estilo medio 2 - Énfasis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B301B821-A1FF-4177-AEE7-76D212191A09}" styleName="Estilo medio 1 - Énfasis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69012ECD-51FC-41F1-AA8D-1B2483CD663E}" styleName="Estilo claro 2 - Acento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2A488322-F2BA-4B5B-9748-0D474271808F}" styleName="Estilo medio 3 - Énfasis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7DF18680-E054-41AD-8BC1-D1AEF772440D}" styleName="Estilo medio 2 - Énfasis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F5AB1C69-6EDB-4FF4-983F-18BD219EF322}" styleName="Estilo medio 2 - Énfasis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ED083AE6-46FA-4A59-8FB0-9F97EB10719F}" styleName="Estilo claro 3 - Acento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5DA37D80-6434-44D0-A028-1B22A696006F}" styleName="Estilo claro 3 - Acento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10A1B5D5-9B99-4C35-A422-299274C87663}" styleName="Estilo medio 1 - Énfasis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1FECB4D8-DB02-4DC6-A0A2-4F2EBAE1DC90}" styleName="Estilo medio 1 - Énfasis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  <a:tblStyle styleId="{AF606853-7671-496A-8E4F-DF71F8EC918B}" styleName="Estilo oscuro 1 - Énfasis 6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wholeTbl>
    <a:band1H>
      <a:tcStyle>
        <a:tcBdr/>
        <a:fill>
          <a:solidFill>
            <a:schemeClr val="accent6">
              <a:shade val="60000"/>
            </a:schemeClr>
          </a:solidFill>
        </a:fill>
      </a:tcStyle>
    </a:band1H>
    <a:band1V>
      <a:tcStyle>
        <a:tcBdr/>
        <a:fill>
          <a:solidFill>
            <a:schemeClr val="accent6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6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6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6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D03447BB-5D67-496B-8E87-E561075AD55C}" styleName="Estilo oscuro 1 - Énfasis 3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wholeTbl>
    <a:band1H>
      <a:tcStyle>
        <a:tcBdr/>
        <a:fill>
          <a:solidFill>
            <a:schemeClr val="accent3">
              <a:shade val="60000"/>
            </a:schemeClr>
          </a:solidFill>
        </a:fill>
      </a:tcStyle>
    </a:band1H>
    <a:band1V>
      <a:tcStyle>
        <a:tcBdr/>
        <a:fill>
          <a:solidFill>
            <a:schemeClr val="accent3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3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3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3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125E5076-3810-47DD-B79F-674D7AD40C01}" styleName="Estilo oscuro 1 - Énfasis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8FD4443E-F989-4FC4-A0C8-D5A2AF1F390B}" styleName="Estilo oscuro 1 - Énfasis 5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wholeTbl>
    <a:band1H>
      <a:tcStyle>
        <a:tcBdr/>
        <a:fill>
          <a:solidFill>
            <a:schemeClr val="accent5">
              <a:shade val="60000"/>
            </a:schemeClr>
          </a:solidFill>
        </a:fill>
      </a:tcStyle>
    </a:band1H>
    <a:band1V>
      <a:tcStyle>
        <a:tcBdr/>
        <a:fill>
          <a:solidFill>
            <a:schemeClr val="accent5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5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5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5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E929F9F4-4A8F-4326-A1B4-22849713DDAB}" styleName="Estilo oscuro 1 - Énfasis 4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wholeTbl>
    <a:band1H>
      <a:tcStyle>
        <a:tcBdr/>
        <a:fill>
          <a:solidFill>
            <a:schemeClr val="accent4">
              <a:shade val="60000"/>
            </a:schemeClr>
          </a:solidFill>
        </a:fill>
      </a:tcStyle>
    </a:band1H>
    <a:band1V>
      <a:tcStyle>
        <a:tcBdr/>
        <a:fill>
          <a:solidFill>
            <a:schemeClr val="accent4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4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4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4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0019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102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presProps" Target="presProps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tableStyles" Target="tableStyle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8" Type="http://schemas.openxmlformats.org/officeDocument/2006/relationships/slide" Target="slides/slide6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notesMaster" Target="notesMasters/notesMaster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Laptop\Dropbox\TESIS%20EDREDONES%202014%20ESPE\para%20spss.xls" TargetMode="Externa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Laptop\Dropbox\TESIS%20EDREDONES%202014%20ESPE\para%20spss.xls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Laptop\Dropbox\TESIS%20EDREDONES%202014%20ESPE\para%20spss.xls" TargetMode="Externa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Laptop\Dropbox\TESIS%20EDREDONES%202014%20ESPE\para%20spss.xls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5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Laptop\Dropbox\TESIS%20EDREDONES%202014%20ESPE\para%20spss.xls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_rels/chart6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Laptop\Dropbox\TESIS%20EDREDONES%202014%20ESPE\para%20spss.xls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view3D>
      <c:rotX val="3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pie3DChart>
        <c:varyColors val="1"/>
        <c:ser>
          <c:idx val="0"/>
          <c:order val="0"/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88900" sx="102000" sy="102000" algn="ctr" rotWithShape="0">
                  <a:prstClr val="black">
                    <a:alpha val="10000"/>
                  </a:prstClr>
                </a:outerShdw>
              </a:effectLst>
              <a:scene3d>
                <a:camera prst="orthographicFront"/>
                <a:lightRig rig="threePt" dir="t"/>
              </a:scene3d>
              <a:sp3d>
                <a:bevelT w="127000" h="127000"/>
                <a:bevelB w="127000" h="127000"/>
              </a:sp3d>
            </c:spPr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88900" sx="102000" sy="102000" algn="ctr" rotWithShape="0">
                  <a:prstClr val="black">
                    <a:alpha val="10000"/>
                  </a:prstClr>
                </a:outerShdw>
              </a:effectLst>
              <a:scene3d>
                <a:camera prst="orthographicFront"/>
                <a:lightRig rig="threePt" dir="t"/>
              </a:scene3d>
              <a:sp3d>
                <a:bevelT w="127000" h="127000"/>
                <a:bevelB w="127000" h="127000"/>
              </a:sp3d>
            </c:spPr>
          </c:dPt>
          <c:dPt>
            <c:idx val="2"/>
            <c:bubble3D val="0"/>
            <c:spPr>
              <a:solidFill>
                <a:schemeClr val="accent3"/>
              </a:solidFill>
              <a:ln>
                <a:noFill/>
              </a:ln>
              <a:effectLst>
                <a:outerShdw blurRad="88900" sx="102000" sy="102000" algn="ctr" rotWithShape="0">
                  <a:prstClr val="black">
                    <a:alpha val="10000"/>
                  </a:prstClr>
                </a:outerShdw>
              </a:effectLst>
              <a:scene3d>
                <a:camera prst="orthographicFront"/>
                <a:lightRig rig="threePt" dir="t"/>
              </a:scene3d>
              <a:sp3d>
                <a:bevelT w="127000" h="127000"/>
                <a:bevelB w="127000" h="127000"/>
              </a:sp3d>
            </c:spPr>
          </c:dPt>
          <c:dPt>
            <c:idx val="3"/>
            <c:bubble3D val="0"/>
            <c:spPr>
              <a:solidFill>
                <a:schemeClr val="accent4"/>
              </a:solidFill>
              <a:ln>
                <a:noFill/>
              </a:ln>
              <a:effectLst>
                <a:outerShdw blurRad="88900" sx="102000" sy="102000" algn="ctr" rotWithShape="0">
                  <a:prstClr val="black">
                    <a:alpha val="10000"/>
                  </a:prstClr>
                </a:outerShdw>
              </a:effectLst>
              <a:scene3d>
                <a:camera prst="orthographicFront"/>
                <a:lightRig rig="threePt" dir="t"/>
              </a:scene3d>
              <a:sp3d>
                <a:bevelT w="127000" h="127000"/>
                <a:bevelB w="127000" h="127000"/>
              </a:sp3d>
            </c:spPr>
          </c:dPt>
          <c:dPt>
            <c:idx val="4"/>
            <c:bubble3D val="0"/>
            <c:spPr>
              <a:solidFill>
                <a:schemeClr val="accent5"/>
              </a:solidFill>
              <a:ln>
                <a:noFill/>
              </a:ln>
              <a:effectLst>
                <a:outerShdw blurRad="88900" sx="102000" sy="102000" algn="ctr" rotWithShape="0">
                  <a:prstClr val="black">
                    <a:alpha val="10000"/>
                  </a:prstClr>
                </a:outerShdw>
              </a:effectLst>
              <a:scene3d>
                <a:camera prst="orthographicFront"/>
                <a:lightRig rig="threePt" dir="t"/>
              </a:scene3d>
              <a:sp3d>
                <a:bevelT w="127000" h="127000"/>
                <a:bevelB w="127000" h="127000"/>
              </a:sp3d>
            </c:spPr>
          </c:dPt>
          <c:dLbls>
            <c:dLbl>
              <c:idx val="0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1000" b="1" i="0" u="none" strike="noStrike" kern="1200" spc="0" baseline="0">
                      <a:solidFill>
                        <a:schemeClr val="accent1"/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es-EC"/>
                </a:p>
              </c:txPr>
              <c:dLblPos val="outEnd"/>
              <c:showLegendKey val="0"/>
              <c:showVal val="0"/>
              <c:showCatName val="1"/>
              <c:showSerName val="0"/>
              <c:showPercent val="1"/>
              <c:showBubbleSize val="0"/>
            </c:dLbl>
            <c:dLbl>
              <c:idx val="1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1000" b="1" i="0" u="none" strike="noStrike" kern="1200" spc="0" baseline="0">
                      <a:solidFill>
                        <a:schemeClr val="accent2"/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es-EC"/>
                </a:p>
              </c:txPr>
              <c:dLblPos val="outEnd"/>
              <c:showLegendKey val="0"/>
              <c:showVal val="0"/>
              <c:showCatName val="1"/>
              <c:showSerName val="0"/>
              <c:showPercent val="1"/>
              <c:showBubbleSize val="0"/>
            </c:dLbl>
            <c:dLbl>
              <c:idx val="2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1000" b="1" i="0" u="none" strike="noStrike" kern="1200" spc="0" baseline="0">
                      <a:solidFill>
                        <a:schemeClr val="accent3"/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es-EC"/>
                </a:p>
              </c:txPr>
              <c:dLblPos val="outEnd"/>
              <c:showLegendKey val="0"/>
              <c:showVal val="0"/>
              <c:showCatName val="1"/>
              <c:showSerName val="0"/>
              <c:showPercent val="1"/>
              <c:showBubbleSize val="0"/>
            </c:dLbl>
            <c:dLbl>
              <c:idx val="3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1000" b="1" i="0" u="none" strike="noStrike" kern="1200" spc="0" baseline="0">
                      <a:solidFill>
                        <a:schemeClr val="accent4"/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es-EC"/>
                </a:p>
              </c:txPr>
              <c:dLblPos val="outEnd"/>
              <c:showLegendKey val="0"/>
              <c:showVal val="0"/>
              <c:showCatName val="1"/>
              <c:showSerName val="0"/>
              <c:showPercent val="1"/>
              <c:showBubbleSize val="0"/>
            </c:dLbl>
            <c:dLbl>
              <c:idx val="4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1000" b="1" i="0" u="none" strike="noStrike" kern="1200" spc="0" baseline="0">
                      <a:solidFill>
                        <a:schemeClr val="accent5"/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es-EC"/>
                </a:p>
              </c:txPr>
              <c:dLblPos val="outEnd"/>
              <c:showLegendKey val="0"/>
              <c:showVal val="0"/>
              <c:showCatName val="1"/>
              <c:showSerName val="0"/>
              <c:showPercent val="1"/>
              <c:showBubbleSize val="0"/>
            </c:dLbl>
            <c:spPr>
              <a:noFill/>
              <a:ln>
                <a:noFill/>
              </a:ln>
              <a:effectLst/>
            </c:spPr>
            <c:dLblPos val="outEnd"/>
            <c:showLegendKey val="0"/>
            <c:showVal val="0"/>
            <c:showCatName val="1"/>
            <c:showSerName val="0"/>
            <c:showPercent val="1"/>
            <c:showBubbleSize val="0"/>
            <c:showLeaderLines val="0"/>
            <c:extLst>
              <c:ext xmlns:c15="http://schemas.microsoft.com/office/drawing/2012/chart" uri="{CE6537A1-D6FC-4f65-9D91-7224C49458BB}"/>
            </c:extLst>
          </c:dLbls>
          <c:cat>
            <c:strRef>
              <c:f>'analisis excel'!$J$242:$J$246</c:f>
              <c:strCache>
                <c:ptCount val="5"/>
                <c:pt idx="0">
                  <c:v>Mensual</c:v>
                </c:pt>
                <c:pt idx="1">
                  <c:v>Trimestral</c:v>
                </c:pt>
                <c:pt idx="2">
                  <c:v>Semestral</c:v>
                </c:pt>
                <c:pt idx="3">
                  <c:v>Anual</c:v>
                </c:pt>
                <c:pt idx="4">
                  <c:v>Otros</c:v>
                </c:pt>
              </c:strCache>
            </c:strRef>
          </c:cat>
          <c:val>
            <c:numRef>
              <c:f>'analisis excel'!$K$242:$K$246</c:f>
              <c:numCache>
                <c:formatCode>General</c:formatCode>
                <c:ptCount val="5"/>
                <c:pt idx="0">
                  <c:v>2</c:v>
                </c:pt>
                <c:pt idx="1">
                  <c:v>30</c:v>
                </c:pt>
                <c:pt idx="2">
                  <c:v>39</c:v>
                </c:pt>
                <c:pt idx="3">
                  <c:v>63</c:v>
                </c:pt>
                <c:pt idx="4">
                  <c:v>4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1"/>
          <c:showBubbleSize val="0"/>
          <c:showLeaderLines val="0"/>
        </c:dLbls>
      </c:pie3DChart>
      <c:spPr>
        <a:noFill/>
        <a:ln>
          <a:noFill/>
        </a:ln>
        <a:effectLst/>
      </c:spPr>
    </c:plotArea>
    <c:plotVisOnly val="1"/>
    <c:dispBlanksAs val="zero"/>
    <c:showDLblsOverMax val="0"/>
  </c:chart>
  <c:spPr>
    <a:solidFill>
      <a:schemeClr val="bg1"/>
    </a:solidFill>
    <a:ln w="38100" cap="flat" cmpd="sng" algn="ctr">
      <a:solidFill>
        <a:schemeClr val="tx1"/>
      </a:solidFill>
      <a:round/>
    </a:ln>
    <a:effectLst/>
  </c:spPr>
  <c:txPr>
    <a:bodyPr/>
    <a:lstStyle/>
    <a:p>
      <a:pPr>
        <a:defRPr/>
      </a:pPr>
      <a:endParaRPr lang="es-EC"/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5"/>
    </mc:Choice>
    <mc:Fallback>
      <c:style val="5"/>
    </mc:Fallback>
  </mc:AlternateContent>
  <c:chart>
    <c:autoTitleDeleted val="1"/>
    <c:plotArea>
      <c:layout/>
      <c:barChart>
        <c:barDir val="bar"/>
        <c:grouping val="clustered"/>
        <c:varyColors val="0"/>
        <c:ser>
          <c:idx val="0"/>
          <c:order val="0"/>
          <c:spPr>
            <a:gradFill rotWithShape="1">
              <a:gsLst>
                <a:gs pos="0">
                  <a:schemeClr val="accent3">
                    <a:shade val="51000"/>
                    <a:satMod val="130000"/>
                  </a:schemeClr>
                </a:gs>
                <a:gs pos="80000">
                  <a:schemeClr val="accent3">
                    <a:shade val="93000"/>
                    <a:satMod val="130000"/>
                  </a:schemeClr>
                </a:gs>
                <a:gs pos="100000">
                  <a:schemeClr val="accent3">
                    <a:shade val="94000"/>
                    <a:satMod val="135000"/>
                  </a:schemeClr>
                </a:gs>
              </a:gsLst>
              <a:lin ang="16200000" scaled="0"/>
            </a:gradFill>
            <a:ln>
              <a:noFill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s-EC"/>
              </a:p>
            </c:txPr>
            <c:dLblPos val="in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strRef>
              <c:f>'analisis excel'!$N$144:$N$148</c:f>
              <c:strCache>
                <c:ptCount val="5"/>
                <c:pt idx="0">
                  <c:v>Centro Comercial</c:v>
                </c:pt>
                <c:pt idx="1">
                  <c:v>Almacenes</c:v>
                </c:pt>
                <c:pt idx="2">
                  <c:v>Ventas Ambulantes</c:v>
                </c:pt>
                <c:pt idx="3">
                  <c:v>Catálogo</c:v>
                </c:pt>
                <c:pt idx="4">
                  <c:v>Otros</c:v>
                </c:pt>
              </c:strCache>
            </c:strRef>
          </c:cat>
          <c:val>
            <c:numRef>
              <c:f>'analisis excel'!$O$144:$O$148</c:f>
              <c:numCache>
                <c:formatCode>General</c:formatCode>
                <c:ptCount val="5"/>
                <c:pt idx="0">
                  <c:v>43</c:v>
                </c:pt>
                <c:pt idx="1">
                  <c:v>83</c:v>
                </c:pt>
                <c:pt idx="2">
                  <c:v>4</c:v>
                </c:pt>
                <c:pt idx="3">
                  <c:v>7</c:v>
                </c:pt>
                <c:pt idx="4">
                  <c:v>1</c:v>
                </c:pt>
              </c:numCache>
            </c:numRef>
          </c:val>
        </c:ser>
        <c:dLbls>
          <c:dLblPos val="inEnd"/>
          <c:showLegendKey val="0"/>
          <c:showVal val="1"/>
          <c:showCatName val="0"/>
          <c:showSerName val="0"/>
          <c:showPercent val="0"/>
          <c:showBubbleSize val="0"/>
        </c:dLbls>
        <c:gapWidth val="115"/>
        <c:overlap val="-20"/>
        <c:axId val="255257536"/>
        <c:axId val="255258096"/>
      </c:barChart>
      <c:catAx>
        <c:axId val="255257536"/>
        <c:scaling>
          <c:orientation val="minMax"/>
        </c:scaling>
        <c:delete val="0"/>
        <c:axPos val="l"/>
        <c:numFmt formatCode="General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C"/>
          </a:p>
        </c:txPr>
        <c:crossAx val="255258096"/>
        <c:crosses val="autoZero"/>
        <c:auto val="1"/>
        <c:lblAlgn val="ctr"/>
        <c:lblOffset val="100"/>
        <c:noMultiLvlLbl val="0"/>
      </c:catAx>
      <c:valAx>
        <c:axId val="255258096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one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C"/>
          </a:p>
        </c:txPr>
        <c:crossAx val="255257536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s-EC"/>
        </a:p>
      </c:txPr>
    </c:legend>
    <c:plotVisOnly val="1"/>
    <c:dispBlanksAs val="gap"/>
    <c:showDLblsOverMax val="0"/>
  </c:chart>
  <c:spPr>
    <a:solidFill>
      <a:schemeClr val="bg1"/>
    </a:solidFill>
    <a:ln w="38100" cap="flat" cmpd="sng" algn="ctr">
      <a:solidFill>
        <a:schemeClr val="tx1"/>
      </a:solidFill>
      <a:round/>
    </a:ln>
    <a:effectLst/>
  </c:spPr>
  <c:txPr>
    <a:bodyPr/>
    <a:lstStyle/>
    <a:p>
      <a:pPr>
        <a:defRPr/>
      </a:pPr>
      <a:endParaRPr lang="es-EC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4"/>
    </mc:Choice>
    <mc:Fallback>
      <c:style val="4"/>
    </mc:Fallback>
  </mc:AlternateContent>
  <c:chart>
    <c:autoTitleDeleted val="1"/>
    <c:view3D>
      <c:rotX val="15"/>
      <c:rotY val="20"/>
      <c:depthPercent val="100"/>
      <c:rAngAx val="1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bar3DChart>
        <c:barDir val="bar"/>
        <c:grouping val="stacked"/>
        <c:varyColors val="0"/>
        <c:ser>
          <c:idx val="0"/>
          <c:order val="0"/>
          <c:spPr>
            <a:gradFill rotWithShape="1">
              <a:gsLst>
                <a:gs pos="0">
                  <a:schemeClr val="accent2">
                    <a:tint val="50000"/>
                    <a:satMod val="300000"/>
                  </a:schemeClr>
                </a:gs>
                <a:gs pos="35000">
                  <a:schemeClr val="accent2">
                    <a:tint val="37000"/>
                    <a:satMod val="300000"/>
                  </a:schemeClr>
                </a:gs>
                <a:gs pos="100000">
                  <a:schemeClr val="accent2">
                    <a:tint val="15000"/>
                    <a:satMod val="350000"/>
                  </a:schemeClr>
                </a:gs>
              </a:gsLst>
              <a:lin ang="16200000" scaled="1"/>
            </a:gradFill>
            <a:ln w="9525" cap="flat" cmpd="sng" algn="ctr">
              <a:solidFill>
                <a:schemeClr val="accent2">
                  <a:shade val="95000"/>
                </a:schemeClr>
              </a:solidFill>
              <a:round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  <a:sp3d contourW="9525">
              <a:contourClr>
                <a:schemeClr val="accent2">
                  <a:shade val="95000"/>
                </a:schemeClr>
              </a:contourClr>
            </a:sp3d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50000"/>
                        <a:lumOff val="50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s-EC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strRef>
              <c:f>'analisis excel'!$Q$144:$Q$147</c:f>
              <c:strCache>
                <c:ptCount val="4"/>
                <c:pt idx="0">
                  <c:v>Menos de $100</c:v>
                </c:pt>
                <c:pt idx="1">
                  <c:v>De $100 a $300</c:v>
                </c:pt>
                <c:pt idx="2">
                  <c:v>De $300 a $500</c:v>
                </c:pt>
                <c:pt idx="3">
                  <c:v>De $500 en adelante</c:v>
                </c:pt>
              </c:strCache>
            </c:strRef>
          </c:cat>
          <c:val>
            <c:numRef>
              <c:f>'analisis excel'!$R$144:$R$147</c:f>
              <c:numCache>
                <c:formatCode>General</c:formatCode>
                <c:ptCount val="4"/>
                <c:pt idx="0">
                  <c:v>52</c:v>
                </c:pt>
                <c:pt idx="1">
                  <c:v>64</c:v>
                </c:pt>
                <c:pt idx="2">
                  <c:v>19</c:v>
                </c:pt>
                <c:pt idx="3">
                  <c:v>3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shape val="cylinder"/>
        <c:axId val="255260336"/>
        <c:axId val="136833616"/>
        <c:axId val="0"/>
      </c:bar3DChart>
      <c:catAx>
        <c:axId val="255260336"/>
        <c:scaling>
          <c:orientation val="minMax"/>
        </c:scaling>
        <c:delete val="0"/>
        <c:axPos val="l"/>
        <c:numFmt formatCode="General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C"/>
          </a:p>
        </c:txPr>
        <c:crossAx val="136833616"/>
        <c:crosses val="autoZero"/>
        <c:auto val="1"/>
        <c:lblAlgn val="ctr"/>
        <c:lblOffset val="100"/>
        <c:noMultiLvlLbl val="0"/>
      </c:catAx>
      <c:valAx>
        <c:axId val="136833616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C"/>
          </a:p>
        </c:txPr>
        <c:crossAx val="255260336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50000"/>
                  <a:lumOff val="50000"/>
                </a:schemeClr>
              </a:solidFill>
              <a:latin typeface="+mn-lt"/>
              <a:ea typeface="+mn-ea"/>
              <a:cs typeface="+mn-cs"/>
            </a:defRPr>
          </a:pPr>
          <a:endParaRPr lang="es-EC"/>
        </a:p>
      </c:txPr>
    </c:legend>
    <c:plotVisOnly val="1"/>
    <c:dispBlanksAs val="zero"/>
    <c:showDLblsOverMax val="0"/>
  </c:chart>
  <c:spPr>
    <a:solidFill>
      <a:schemeClr val="bg1"/>
    </a:solidFill>
    <a:ln w="38100" cap="flat" cmpd="sng" algn="ctr">
      <a:solidFill>
        <a:schemeClr val="tx1"/>
      </a:solidFill>
      <a:round/>
    </a:ln>
    <a:effectLst/>
  </c:spPr>
  <c:txPr>
    <a:bodyPr/>
    <a:lstStyle/>
    <a:p>
      <a:pPr>
        <a:defRPr/>
      </a:pPr>
      <a:endParaRPr lang="es-EC"/>
    </a:p>
  </c:txPr>
  <c:externalData r:id="rId1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view3D>
      <c:rotX val="3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pie3DChart>
        <c:varyColors val="1"/>
        <c:ser>
          <c:idx val="0"/>
          <c:order val="0"/>
          <c:dPt>
            <c:idx val="0"/>
            <c:bubble3D val="0"/>
            <c:spPr>
              <a:solidFill>
                <a:schemeClr val="accent6"/>
              </a:solidFill>
              <a:ln>
                <a:noFill/>
              </a:ln>
              <a:effectLst>
                <a:outerShdw blurRad="88900" sx="102000" sy="102000" algn="ctr" rotWithShape="0">
                  <a:prstClr val="black">
                    <a:alpha val="10000"/>
                  </a:prstClr>
                </a:outerShdw>
              </a:effectLst>
              <a:scene3d>
                <a:camera prst="orthographicFront"/>
                <a:lightRig rig="threePt" dir="t"/>
              </a:scene3d>
              <a:sp3d>
                <a:bevelT w="127000" h="127000"/>
                <a:bevelB w="127000" h="127000"/>
              </a:sp3d>
            </c:spPr>
          </c:dPt>
          <c:dPt>
            <c:idx val="1"/>
            <c:bubble3D val="0"/>
            <c:spPr>
              <a:solidFill>
                <a:schemeClr val="accent5"/>
              </a:solidFill>
              <a:ln>
                <a:noFill/>
              </a:ln>
              <a:effectLst>
                <a:outerShdw blurRad="88900" sx="102000" sy="102000" algn="ctr" rotWithShape="0">
                  <a:prstClr val="black">
                    <a:alpha val="10000"/>
                  </a:prstClr>
                </a:outerShdw>
              </a:effectLst>
              <a:scene3d>
                <a:camera prst="orthographicFront"/>
                <a:lightRig rig="threePt" dir="t"/>
              </a:scene3d>
              <a:sp3d>
                <a:bevelT w="127000" h="127000"/>
                <a:bevelB w="127000" h="127000"/>
              </a:sp3d>
            </c:spPr>
          </c:dPt>
          <c:dLbls>
            <c:dLbl>
              <c:idx val="0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1000" b="1" i="0" u="none" strike="noStrike" kern="1200" spc="0" baseline="0">
                      <a:solidFill>
                        <a:schemeClr val="accent6"/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es-EC"/>
                </a:p>
              </c:txPr>
              <c:dLblPos val="outEnd"/>
              <c:showLegendKey val="0"/>
              <c:showVal val="0"/>
              <c:showCatName val="1"/>
              <c:showSerName val="0"/>
              <c:showPercent val="1"/>
              <c:showBubbleSize val="0"/>
            </c:dLbl>
            <c:dLbl>
              <c:idx val="1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1000" b="1" i="0" u="none" strike="noStrike" kern="1200" spc="0" baseline="0">
                      <a:solidFill>
                        <a:schemeClr val="accent5"/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es-EC"/>
                </a:p>
              </c:txPr>
              <c:dLblPos val="outEnd"/>
              <c:showLegendKey val="0"/>
              <c:showVal val="0"/>
              <c:showCatName val="1"/>
              <c:showSerName val="0"/>
              <c:showPercent val="1"/>
              <c:showBubbleSize val="0"/>
            </c:dLbl>
            <c:spPr>
              <a:noFill/>
              <a:ln>
                <a:noFill/>
              </a:ln>
              <a:effectLst/>
            </c:spPr>
            <c:dLblPos val="outEnd"/>
            <c:showLegendKey val="0"/>
            <c:showVal val="0"/>
            <c:showCatName val="1"/>
            <c:showSerName val="0"/>
            <c:showPercent val="1"/>
            <c:showBubbleSize val="0"/>
            <c:showLeaderLines val="0"/>
            <c:extLst>
              <c:ext xmlns:c15="http://schemas.microsoft.com/office/drawing/2012/chart" uri="{CE6537A1-D6FC-4f65-9D91-7224C49458BB}"/>
            </c:extLst>
          </c:dLbls>
          <c:cat>
            <c:strRef>
              <c:f>'analisis excel'!$Q$171:$Q$172</c:f>
              <c:strCache>
                <c:ptCount val="2"/>
                <c:pt idx="0">
                  <c:v>sí</c:v>
                </c:pt>
                <c:pt idx="1">
                  <c:v>no</c:v>
                </c:pt>
              </c:strCache>
            </c:strRef>
          </c:cat>
          <c:val>
            <c:numRef>
              <c:f>'analisis excel'!$R$171:$R$172</c:f>
              <c:numCache>
                <c:formatCode>General</c:formatCode>
                <c:ptCount val="2"/>
                <c:pt idx="0">
                  <c:v>30</c:v>
                </c:pt>
                <c:pt idx="1">
                  <c:v>108</c:v>
                </c:pt>
              </c:numCache>
            </c:numRef>
          </c:val>
        </c:ser>
        <c:dLbls>
          <c:dLblPos val="outEnd"/>
          <c:showLegendKey val="0"/>
          <c:showVal val="0"/>
          <c:showCatName val="0"/>
          <c:showSerName val="0"/>
          <c:showPercent val="1"/>
          <c:showBubbleSize val="0"/>
          <c:showLeaderLines val="0"/>
        </c:dLbls>
      </c:pie3DChart>
      <c:spPr>
        <a:noFill/>
        <a:ln>
          <a:noFill/>
        </a:ln>
        <a:effectLst/>
      </c:spPr>
    </c:plotArea>
    <c:plotVisOnly val="1"/>
    <c:dispBlanksAs val="zero"/>
    <c:showDLblsOverMax val="0"/>
  </c:chart>
  <c:spPr>
    <a:solidFill>
      <a:schemeClr val="bg1"/>
    </a:solidFill>
    <a:ln w="38100" cap="flat" cmpd="sng" algn="ctr">
      <a:solidFill>
        <a:schemeClr val="tx1"/>
      </a:solidFill>
      <a:round/>
    </a:ln>
    <a:effectLst/>
  </c:spPr>
  <c:txPr>
    <a:bodyPr/>
    <a:lstStyle/>
    <a:p>
      <a:pPr>
        <a:defRPr/>
      </a:pPr>
      <a:endParaRPr lang="es-EC"/>
    </a:p>
  </c:txPr>
  <c:externalData r:id="rId3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view3D>
      <c:rotX val="3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pie3DChart>
        <c:varyColors val="1"/>
        <c:ser>
          <c:idx val="0"/>
          <c:order val="0"/>
          <c:explosion val="25"/>
          <c:dPt>
            <c:idx val="0"/>
            <c:bubble3D val="0"/>
            <c:spPr>
              <a:gradFill rotWithShape="1">
                <a:gsLst>
                  <a:gs pos="0">
                    <a:schemeClr val="accent6">
                      <a:shade val="51000"/>
                      <a:satMod val="130000"/>
                    </a:schemeClr>
                  </a:gs>
                  <a:gs pos="80000">
                    <a:schemeClr val="accent6">
                      <a:shade val="93000"/>
                      <a:satMod val="130000"/>
                    </a:schemeClr>
                  </a:gs>
                  <a:gs pos="100000">
                    <a:schemeClr val="accent6"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>
                <a:noFill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c:spPr>
          </c:dPt>
          <c:dPt>
            <c:idx val="1"/>
            <c:bubble3D val="0"/>
            <c:spPr>
              <a:gradFill rotWithShape="1">
                <a:gsLst>
                  <a:gs pos="0">
                    <a:schemeClr val="accent5">
                      <a:shade val="51000"/>
                      <a:satMod val="130000"/>
                    </a:schemeClr>
                  </a:gs>
                  <a:gs pos="80000">
                    <a:schemeClr val="accent5">
                      <a:shade val="93000"/>
                      <a:satMod val="130000"/>
                    </a:schemeClr>
                  </a:gs>
                  <a:gs pos="100000">
                    <a:schemeClr val="accent5"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>
                <a:noFill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c:spPr>
          </c:dPt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s-EC"/>
              </a:p>
            </c:txPr>
            <c:showLegendKey val="0"/>
            <c:showVal val="0"/>
            <c:showCatName val="0"/>
            <c:showSerName val="0"/>
            <c:showPercent val="1"/>
            <c:showBubbleSize val="0"/>
            <c:showLeaderLines val="0"/>
            <c:extLst>
              <c:ext xmlns:c15="http://schemas.microsoft.com/office/drawing/2012/chart" uri="{CE6537A1-D6FC-4f65-9D91-7224C49458BB}"/>
            </c:extLst>
          </c:dLbls>
          <c:cat>
            <c:strRef>
              <c:f>'analisis excel'!$AO$210:$AO$211</c:f>
              <c:strCache>
                <c:ptCount val="2"/>
                <c:pt idx="0">
                  <c:v>Fibras naturales</c:v>
                </c:pt>
                <c:pt idx="1">
                  <c:v>Fibras sintéticas</c:v>
                </c:pt>
              </c:strCache>
            </c:strRef>
          </c:cat>
          <c:val>
            <c:numRef>
              <c:f>'analisis excel'!$AP$210:$AP$211</c:f>
              <c:numCache>
                <c:formatCode>General</c:formatCode>
                <c:ptCount val="2"/>
                <c:pt idx="0">
                  <c:v>116</c:v>
                </c:pt>
                <c:pt idx="1">
                  <c:v>2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1"/>
          <c:showBubbleSize val="0"/>
          <c:showLeaderLines val="0"/>
        </c:dLbls>
      </c:pie3DChart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s-EC"/>
        </a:p>
      </c:txPr>
    </c:legend>
    <c:plotVisOnly val="1"/>
    <c:dispBlanksAs val="zero"/>
    <c:showDLblsOverMax val="0"/>
  </c:chart>
  <c:spPr>
    <a:solidFill>
      <a:schemeClr val="bg1"/>
    </a:solidFill>
    <a:ln w="38100" cap="flat" cmpd="sng" algn="ctr">
      <a:solidFill>
        <a:schemeClr val="tx1"/>
      </a:solidFill>
      <a:round/>
    </a:ln>
    <a:effectLst/>
  </c:spPr>
  <c:txPr>
    <a:bodyPr/>
    <a:lstStyle/>
    <a:p>
      <a:pPr>
        <a:defRPr/>
      </a:pPr>
      <a:endParaRPr lang="es-EC"/>
    </a:p>
  </c:txPr>
  <c:externalData r:id="rId3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26"/>
    </mc:Choice>
    <mc:Fallback>
      <c:style val="26"/>
    </mc:Fallback>
  </mc:AlternateContent>
  <c:chart>
    <c:autoTitleDeleted val="1"/>
    <c:view3D>
      <c:rotX val="15"/>
      <c:rotY val="0"/>
      <c:depthPercent val="100"/>
      <c:rAngAx val="1"/>
    </c:view3D>
    <c:floor>
      <c:thickness val="0"/>
    </c:floor>
    <c:sideWall>
      <c:thickness val="0"/>
    </c:sideWall>
    <c:backWall>
      <c:thickness val="0"/>
    </c:backWall>
    <c:plotArea>
      <c:layout/>
      <c:pie3DChart>
        <c:varyColors val="1"/>
        <c:ser>
          <c:idx val="0"/>
          <c:order val="0"/>
          <c:dPt>
            <c:idx val="0"/>
            <c:bubble3D val="0"/>
            <c:spPr>
              <a:solidFill>
                <a:srgbClr val="FF5050"/>
              </a:solidFill>
            </c:spPr>
          </c:dPt>
          <c:dPt>
            <c:idx val="1"/>
            <c:bubble3D val="0"/>
            <c:spPr>
              <a:solidFill>
                <a:srgbClr val="FFFFCC"/>
              </a:solidFill>
            </c:spPr>
          </c:dPt>
          <c:dPt>
            <c:idx val="2"/>
            <c:bubble3D val="0"/>
            <c:spPr>
              <a:solidFill>
                <a:srgbClr val="CCFF66"/>
              </a:solidFill>
            </c:spPr>
          </c:dPt>
          <c:dPt>
            <c:idx val="3"/>
            <c:bubble3D val="0"/>
            <c:spPr>
              <a:solidFill>
                <a:srgbClr val="0070C0"/>
              </a:solidFill>
            </c:spPr>
          </c:dPt>
          <c:dLbls>
            <c:spPr>
              <a:noFill/>
              <a:ln>
                <a:noFill/>
              </a:ln>
              <a:effectLst/>
            </c:spPr>
            <c:showLegendKey val="0"/>
            <c:showVal val="0"/>
            <c:showCatName val="0"/>
            <c:showSerName val="0"/>
            <c:showPercent val="1"/>
            <c:showBubbleSize val="0"/>
            <c:showLeaderLines val="0"/>
            <c:extLst>
              <c:ext xmlns:c15="http://schemas.microsoft.com/office/drawing/2012/chart" uri="{CE6537A1-D6FC-4f65-9D91-7224C49458BB}"/>
            </c:extLst>
          </c:dLbls>
          <c:cat>
            <c:strRef>
              <c:f>'analisis excel'!$BI$143:$BI$146</c:f>
              <c:strCache>
                <c:ptCount val="4"/>
                <c:pt idx="0">
                  <c:v>$80 a $130</c:v>
                </c:pt>
                <c:pt idx="1">
                  <c:v>$130 a $180</c:v>
                </c:pt>
                <c:pt idx="2">
                  <c:v>$180 a $230</c:v>
                </c:pt>
                <c:pt idx="3">
                  <c:v>mayor a $300</c:v>
                </c:pt>
              </c:strCache>
            </c:strRef>
          </c:cat>
          <c:val>
            <c:numRef>
              <c:f>'analisis excel'!$BJ$143:$BJ$146</c:f>
              <c:numCache>
                <c:formatCode>General</c:formatCode>
                <c:ptCount val="4"/>
                <c:pt idx="0">
                  <c:v>105</c:v>
                </c:pt>
                <c:pt idx="1">
                  <c:v>23</c:v>
                </c:pt>
                <c:pt idx="2">
                  <c:v>9</c:v>
                </c:pt>
                <c:pt idx="3">
                  <c:v>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1"/>
          <c:showBubbleSize val="0"/>
          <c:showLeaderLines val="0"/>
        </c:dLbls>
      </c:pie3DChart>
    </c:plotArea>
    <c:legend>
      <c:legendPos val="r"/>
      <c:overlay val="0"/>
    </c:legend>
    <c:plotVisOnly val="1"/>
    <c:dispBlanksAs val="zero"/>
    <c:showDLblsOverMax val="0"/>
  </c:chart>
  <c:spPr>
    <a:ln w="38100">
      <a:solidFill>
        <a:schemeClr val="tx1"/>
      </a:solidFill>
    </a:ln>
  </c:spPr>
  <c:externalData r:id="rId1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withinLinear" id="16">
  <a:schemeClr val="accent3"/>
</cs:colorStyle>
</file>

<file path=ppt/charts/colors2.xml><?xml version="1.0" encoding="utf-8"?>
<cs:colorStyle xmlns:cs="http://schemas.microsoft.com/office/drawing/2012/chartStyle" xmlns:a="http://schemas.openxmlformats.org/drawingml/2006/main" meth="cycle" id="13">
  <a:schemeClr val="accent6"/>
  <a:schemeClr val="accent5"/>
  <a:schemeClr val="accent4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3">
  <a:schemeClr val="accent6"/>
  <a:schemeClr val="accent5"/>
  <a:schemeClr val="accent4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34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12700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2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ize="5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lt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>
    <cs:lnRef idx="0"/>
    <cs:fillRef idx="0"/>
    <cs:effectRef idx="0"/>
    <cs:fontRef idx="minor">
      <a:schemeClr val="lt1"/>
    </cs:fontRef>
  </cs:plotArea>
  <cs:plotArea3D>
    <cs:lnRef idx="0"/>
    <cs:fillRef idx="0"/>
    <cs:effectRef idx="0"/>
    <cs:fontRef idx="minor">
      <a:schemeClr val="lt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 w="12700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600" b="1" kern="1200" baseline="0"/>
  </cs:title>
  <cs:trendline>
    <cs:lnRef idx="0">
      <cs:styleClr val="auto"/>
    </cs:lnRef>
    <cs:fillRef idx="0"/>
    <cs:effectRef idx="0"/>
    <cs:fontRef idx="minor">
      <a:schemeClr val="lt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lt1"/>
    </cs:fontRef>
  </cs:wall>
</cs:chartStyle>
</file>

<file path=ppt/charts/style2.xml><?xml version="1.0" encoding="utf-8"?>
<cs:chartStyle xmlns:cs="http://schemas.microsoft.com/office/drawing/2012/chartStyle" xmlns:a="http://schemas.openxmlformats.org/drawingml/2006/main" id="259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cs:styleClr val="auto"/>
    </cs:fontRef>
    <cs:defRPr sz="1000" b="1" i="0" u="none" strike="noStrike" kern="1200" spc="0" baseline="0"/>
  </cs:dataLabel>
  <cs:dataLabelCallout>
    <cs:lnRef idx="0">
      <cs:styleClr val="auto"/>
    </cs:lnRef>
    <cs:fillRef idx="0"/>
    <cs:effectRef idx="0"/>
    <cs:fontRef idx="minor">
      <cs:styleClr val="auto"/>
    </cs:fontRef>
    <cs:spPr>
      <a:solidFill>
        <a:schemeClr val="lt1"/>
      </a:solidFill>
      <a:ln>
        <a:solidFill>
          <a:schemeClr val="phClr"/>
        </a:solidFill>
      </a:ln>
    </cs:spPr>
    <cs:defRPr sz="1000" b="1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635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88900" sx="102000" sy="102000" algn="ctr" rotWithShape="0">
          <a:prstClr val="black">
            <a:alpha val="10000"/>
          </a:prstClr>
        </a:outerShdw>
      </a:effectLst>
      <a:scene3d>
        <a:camera prst="orthographicFront"/>
        <a:lightRig rig="threePt" dir="t"/>
      </a:scene3d>
      <a:sp3d>
        <a:bevelT w="127000" h="127000"/>
        <a:bevelB w="127000" h="127000"/>
      </a:sp3d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8575" cap="rnd">
        <a:solidFill>
          <a:schemeClr val="phClr"/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ln w="9525">
        <a:solidFill>
          <a:schemeClr val="lt1"/>
        </a:solidFill>
      </a:ln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600" b="1" kern="1200" cap="all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ash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345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12700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2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lt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>
    <cs:lnRef idx="0"/>
    <cs:fillRef idx="0"/>
    <cs:effectRef idx="0"/>
    <cs:fontRef idx="minor">
      <a:schemeClr val="lt1"/>
    </cs:fontRef>
  </cs:plotArea>
  <cs:plotArea3D>
    <cs:lnRef idx="0"/>
    <cs:fillRef idx="0"/>
    <cs:effectRef idx="0"/>
    <cs:fontRef idx="minor">
      <a:schemeClr val="lt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 w="12700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600" b="1" kern="1200" baseline="0"/>
  </cs:title>
  <cs:trendline>
    <cs:lnRef idx="0">
      <cs:styleClr val="auto"/>
    </cs:lnRef>
    <cs:fillRef idx="0"/>
    <cs:effectRef idx="0"/>
    <cs:fontRef idx="minor">
      <a:schemeClr val="lt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lt1"/>
    </cs:fontRef>
  </cs:wall>
</cs:chartStyle>
</file>

<file path=ppt/diagrams/_rels/data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image" Target="../media/image5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6_5">
  <dgm:title val=""/>
  <dgm:desc val=""/>
  <dgm:catLst>
    <dgm:cat type="accent6" pri="11500"/>
  </dgm:catLst>
  <dgm:styleLbl name="node0">
    <dgm:fillClrLst meth="cycle">
      <a:schemeClr val="accent6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6">
        <a:alpha val="90000"/>
      </a:schemeClr>
      <a:schemeClr val="accent6">
        <a:alpha val="50000"/>
      </a:schemeClr>
    </dgm:fillClrLst>
    <dgm:linClrLst>
      <a:schemeClr val="accent6">
        <a:alpha val="90000"/>
      </a:schemeClr>
      <a:schemeClr val="accent6">
        <a:alpha val="50000"/>
      </a:schemeClr>
    </dgm:linClrLst>
    <dgm:effectClrLst/>
    <dgm:txLinClrLst/>
    <dgm:txFillClrLst/>
    <dgm:txEffectClrLst/>
  </dgm:styleLbl>
  <dgm:styleLbl name="node1">
    <dgm:fillClrLst>
      <a:schemeClr val="accent6">
        <a:alpha val="9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lnNode1">
    <dgm:fillClrLst>
      <a:schemeClr val="accent6">
        <a:shade val="90000"/>
      </a:schemeClr>
      <a:schemeClr val="accent6">
        <a:tint val="5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6">
        <a:shade val="80000"/>
        <a:alpha val="50000"/>
      </a:schemeClr>
      <a:schemeClr val="accent6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6">
        <a:tint val="50000"/>
        <a:alpha val="90000"/>
      </a:schemeClr>
      <a:schemeClr val="accent6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6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6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6">
        <a:shade val="90000"/>
      </a:schemeClr>
      <a:schemeClr val="accent6">
        <a:tint val="50000"/>
      </a:schemeClr>
    </dgm:fillClrLst>
    <dgm:linClrLst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fgSibTrans2D1">
    <dgm:fillClrLst>
      <a:schemeClr val="accent6">
        <a:shade val="90000"/>
      </a:schemeClr>
      <a:schemeClr val="accent6">
        <a:tint val="50000"/>
      </a:schemeClr>
    </dgm:fillClrLst>
    <dgm:linClrLst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bgSibTrans2D1">
    <dgm:fillClrLst>
      <a:schemeClr val="accent6">
        <a:shade val="90000"/>
      </a:schemeClr>
      <a:schemeClr val="accent6">
        <a:tint val="50000"/>
      </a:schemeClr>
    </dgm:fillClrLst>
    <dgm:linClrLst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sibTrans1D1">
    <dgm:fillClrLst>
      <a:schemeClr val="accent6">
        <a:shade val="90000"/>
      </a:schemeClr>
      <a:schemeClr val="accent6">
        <a:tint val="50000"/>
      </a:schemeClr>
    </dgm:fillClrLst>
    <dgm:linClrLst>
      <a:schemeClr val="accent6">
        <a:shade val="90000"/>
      </a:schemeClr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6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shade val="80000"/>
      </a:schemeClr>
    </dgm:fillClrLst>
    <dgm:linClrLst meth="repeat">
      <a:schemeClr val="accent6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6">
        <a:tint val="90000"/>
      </a:schemeClr>
    </dgm:fillClrLst>
    <dgm:linClrLst meth="repeat">
      <a:schemeClr val="accent6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6">
        <a:tint val="70000"/>
      </a:schemeClr>
    </dgm:fillClrLst>
    <dgm:linClrLst meth="repeat">
      <a:schemeClr val="accent6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6">
        <a:tint val="5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6">
        <a:shade val="8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6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6">
        <a:alpha val="90000"/>
      </a:schemeClr>
      <a:schemeClr val="accent6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6">
        <a:alpha val="90000"/>
      </a:schemeClr>
      <a:schemeClr val="accent6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6">
        <a:alpha val="90000"/>
      </a:schemeClr>
      <a:schemeClr val="accent6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6">
        <a:alpha val="90000"/>
      </a:schemeClr>
      <a:schemeClr val="accent6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6">
        <a:alpha val="90000"/>
      </a:schemeClr>
      <a:schemeClr val="accent6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6">
        <a:alpha val="90000"/>
      </a:schemeClr>
      <a:schemeClr val="accent6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6">
        <a:alpha val="90000"/>
        <a:tint val="40000"/>
      </a:schemeClr>
      <a:schemeClr val="accent6">
        <a:alpha val="5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A2DC9C56-D7F7-43DF-9968-8182ABD7BBD1}" type="doc">
      <dgm:prSet loTypeId="urn:microsoft.com/office/officeart/2008/layout/VerticalCurvedList" loCatId="list" qsTypeId="urn:microsoft.com/office/officeart/2005/8/quickstyle/simple5" qsCatId="simple" csTypeId="urn:microsoft.com/office/officeart/2005/8/colors/colorful2" csCatId="colorful" phldr="1"/>
      <dgm:spPr/>
      <dgm:t>
        <a:bodyPr/>
        <a:lstStyle/>
        <a:p>
          <a:endParaRPr lang="es-EC"/>
        </a:p>
      </dgm:t>
    </dgm:pt>
    <dgm:pt modelId="{D89AD9AF-46D4-4095-9BE5-F25275F1DB31}">
      <dgm:prSet phldrT="[Texto]"/>
      <dgm:spPr>
        <a:xfrm>
          <a:off x="752110" y="541866"/>
          <a:ext cx="7301111" cy="1083733"/>
        </a:xfrm>
        <a:prstGeom prst="rect">
          <a:avLst/>
        </a:prstGeom>
        <a:gradFill rotWithShape="0">
          <a:gsLst>
            <a:gs pos="0">
              <a:srgbClr val="C0504D">
                <a:hueOff val="0"/>
                <a:satOff val="0"/>
                <a:lumOff val="0"/>
                <a:alphaOff val="0"/>
                <a:shade val="51000"/>
                <a:satMod val="130000"/>
              </a:srgbClr>
            </a:gs>
            <a:gs pos="80000">
              <a:srgbClr val="C0504D">
                <a:hueOff val="0"/>
                <a:satOff val="0"/>
                <a:lumOff val="0"/>
                <a:alphaOff val="0"/>
                <a:shade val="93000"/>
                <a:satMod val="130000"/>
              </a:srgbClr>
            </a:gs>
            <a:gs pos="100000">
              <a:srgbClr val="C0504D">
                <a:hueOff val="0"/>
                <a:satOff val="0"/>
                <a:lumOff val="0"/>
                <a:alphaOff val="0"/>
                <a:shade val="94000"/>
                <a:satMod val="135000"/>
              </a:srgb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gm:spPr>
      <dgm:t>
        <a:bodyPr/>
        <a:lstStyle/>
        <a:p>
          <a:r>
            <a:rPr lang="es-EC" dirty="0" smtClean="0">
              <a:solidFill>
                <a:sysClr val="window" lastClr="FFFFFF"/>
              </a:solidFill>
              <a:latin typeface="Calibri"/>
              <a:ea typeface="+mn-ea"/>
              <a:cs typeface="+mn-cs"/>
            </a:rPr>
            <a:t>Piezas que conforman el Edredón Nórdico</a:t>
          </a:r>
          <a:endParaRPr lang="es-EC" dirty="0">
            <a:solidFill>
              <a:sysClr val="window" lastClr="FFFFFF"/>
            </a:solidFill>
            <a:latin typeface="Calibri"/>
            <a:ea typeface="+mn-ea"/>
            <a:cs typeface="+mn-cs"/>
          </a:endParaRPr>
        </a:p>
      </dgm:t>
    </dgm:pt>
    <dgm:pt modelId="{9CCB288F-82AB-496D-9D89-82429A0F5170}" type="parTrans" cxnId="{AB086969-36C8-4AD1-B2A8-8415D9F0B29D}">
      <dgm:prSet/>
      <dgm:spPr/>
      <dgm:t>
        <a:bodyPr/>
        <a:lstStyle/>
        <a:p>
          <a:endParaRPr lang="es-EC"/>
        </a:p>
      </dgm:t>
    </dgm:pt>
    <dgm:pt modelId="{08B2711C-431A-4F57-BAFC-1BA06FD779A0}" type="sibTrans" cxnId="{AB086969-36C8-4AD1-B2A8-8415D9F0B29D}">
      <dgm:prSet/>
      <dgm:spPr>
        <a:xfrm>
          <a:off x="-6125176" y="-937410"/>
          <a:ext cx="7293488" cy="7293488"/>
        </a:xfrm>
        <a:prstGeom prst="blockArc">
          <a:avLst>
            <a:gd name="adj1" fmla="val 18900000"/>
            <a:gd name="adj2" fmla="val 2700000"/>
            <a:gd name="adj3" fmla="val 296"/>
          </a:avLst>
        </a:prstGeom>
        <a:noFill/>
        <a:ln w="25400" cap="flat" cmpd="sng" algn="ctr">
          <a:solidFill>
            <a:srgbClr val="9BBB59"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endParaRPr lang="es-EC"/>
        </a:p>
      </dgm:t>
    </dgm:pt>
    <dgm:pt modelId="{708A729B-8983-450F-BA67-9A422DEF851D}">
      <dgm:prSet phldrT="[Texto]"/>
      <dgm:spPr>
        <a:xfrm>
          <a:off x="752110" y="3793066"/>
          <a:ext cx="7301111" cy="1083733"/>
        </a:xfrm>
        <a:prstGeom prst="rect">
          <a:avLst/>
        </a:prstGeom>
        <a:gradFill rotWithShape="0">
          <a:gsLst>
            <a:gs pos="0">
              <a:srgbClr val="C0504D">
                <a:hueOff val="4681519"/>
                <a:satOff val="-5839"/>
                <a:lumOff val="1373"/>
                <a:alphaOff val="0"/>
                <a:shade val="51000"/>
                <a:satMod val="130000"/>
              </a:srgbClr>
            </a:gs>
            <a:gs pos="80000">
              <a:srgbClr val="C0504D">
                <a:hueOff val="4681519"/>
                <a:satOff val="-5839"/>
                <a:lumOff val="1373"/>
                <a:alphaOff val="0"/>
                <a:shade val="93000"/>
                <a:satMod val="130000"/>
              </a:srgbClr>
            </a:gs>
            <a:gs pos="100000">
              <a:srgbClr val="C0504D">
                <a:hueOff val="4681519"/>
                <a:satOff val="-5839"/>
                <a:lumOff val="1373"/>
                <a:alphaOff val="0"/>
                <a:shade val="94000"/>
                <a:satMod val="135000"/>
              </a:srgb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gm:spPr>
      <dgm:t>
        <a:bodyPr/>
        <a:lstStyle/>
        <a:p>
          <a:r>
            <a:rPr lang="es-EC" dirty="0" smtClean="0">
              <a:solidFill>
                <a:sysClr val="window" lastClr="FFFFFF"/>
              </a:solidFill>
              <a:latin typeface="Calibri"/>
              <a:ea typeface="+mn-ea"/>
              <a:cs typeface="+mn-cs"/>
            </a:rPr>
            <a:t>Funcionalidad del edredón Nórdico</a:t>
          </a:r>
          <a:endParaRPr lang="es-EC" dirty="0">
            <a:solidFill>
              <a:sysClr val="window" lastClr="FFFFFF"/>
            </a:solidFill>
            <a:latin typeface="Calibri"/>
            <a:ea typeface="+mn-ea"/>
            <a:cs typeface="+mn-cs"/>
          </a:endParaRPr>
        </a:p>
      </dgm:t>
    </dgm:pt>
    <dgm:pt modelId="{281B1D0A-18C1-4256-96E8-37A38016079F}" type="parTrans" cxnId="{1AE249B9-B885-488A-8A3E-EEB0E3A732B4}">
      <dgm:prSet/>
      <dgm:spPr/>
      <dgm:t>
        <a:bodyPr/>
        <a:lstStyle/>
        <a:p>
          <a:endParaRPr lang="es-EC"/>
        </a:p>
      </dgm:t>
    </dgm:pt>
    <dgm:pt modelId="{C9B142B8-1C6E-4756-B9CC-7C70D8742A8A}" type="sibTrans" cxnId="{1AE249B9-B885-488A-8A3E-EEB0E3A732B4}">
      <dgm:prSet/>
      <dgm:spPr/>
      <dgm:t>
        <a:bodyPr/>
        <a:lstStyle/>
        <a:p>
          <a:endParaRPr lang="es-EC"/>
        </a:p>
      </dgm:t>
    </dgm:pt>
    <dgm:pt modelId="{6306725A-B384-4E92-BAF2-F6D26756829A}">
      <dgm:prSet phldrT="[Texto]"/>
      <dgm:spPr>
        <a:xfrm>
          <a:off x="1146048" y="2167466"/>
          <a:ext cx="6907174" cy="1083733"/>
        </a:xfrm>
        <a:prstGeom prst="rect">
          <a:avLst/>
        </a:prstGeom>
        <a:gradFill rotWithShape="0">
          <a:gsLst>
            <a:gs pos="0">
              <a:srgbClr val="C0504D">
                <a:hueOff val="2340759"/>
                <a:satOff val="-2919"/>
                <a:lumOff val="686"/>
                <a:alphaOff val="0"/>
                <a:shade val="51000"/>
                <a:satMod val="130000"/>
              </a:srgbClr>
            </a:gs>
            <a:gs pos="80000">
              <a:srgbClr val="C0504D">
                <a:hueOff val="2340759"/>
                <a:satOff val="-2919"/>
                <a:lumOff val="686"/>
                <a:alphaOff val="0"/>
                <a:shade val="93000"/>
                <a:satMod val="130000"/>
              </a:srgbClr>
            </a:gs>
            <a:gs pos="100000">
              <a:srgbClr val="C0504D">
                <a:hueOff val="2340759"/>
                <a:satOff val="-2919"/>
                <a:lumOff val="686"/>
                <a:alphaOff val="0"/>
                <a:shade val="94000"/>
                <a:satMod val="135000"/>
              </a:srgb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gm:spPr>
      <dgm:t>
        <a:bodyPr/>
        <a:lstStyle/>
        <a:p>
          <a:r>
            <a:rPr lang="es-EC" dirty="0" smtClean="0">
              <a:solidFill>
                <a:sysClr val="window" lastClr="FFFFFF"/>
              </a:solidFill>
              <a:latin typeface="Calibri"/>
              <a:ea typeface="+mn-ea"/>
              <a:cs typeface="+mn-cs"/>
            </a:rPr>
            <a:t>Beneficios de utilizar Lana de borrego</a:t>
          </a:r>
          <a:endParaRPr lang="es-EC" dirty="0">
            <a:solidFill>
              <a:sysClr val="window" lastClr="FFFFFF"/>
            </a:solidFill>
            <a:latin typeface="Calibri"/>
            <a:ea typeface="+mn-ea"/>
            <a:cs typeface="+mn-cs"/>
          </a:endParaRPr>
        </a:p>
      </dgm:t>
    </dgm:pt>
    <dgm:pt modelId="{38A3E134-4520-492A-8905-3233F116E210}" type="sibTrans" cxnId="{C44AAD47-51EA-4875-808E-0528794575F8}">
      <dgm:prSet/>
      <dgm:spPr/>
      <dgm:t>
        <a:bodyPr/>
        <a:lstStyle/>
        <a:p>
          <a:endParaRPr lang="es-EC"/>
        </a:p>
      </dgm:t>
    </dgm:pt>
    <dgm:pt modelId="{8E0C7A72-8252-4D6C-AC37-F1F1F882F453}" type="parTrans" cxnId="{C44AAD47-51EA-4875-808E-0528794575F8}">
      <dgm:prSet/>
      <dgm:spPr/>
      <dgm:t>
        <a:bodyPr/>
        <a:lstStyle/>
        <a:p>
          <a:endParaRPr lang="es-EC"/>
        </a:p>
      </dgm:t>
    </dgm:pt>
    <dgm:pt modelId="{21392B5D-B011-48EF-A755-3BF2D688222A}" type="pres">
      <dgm:prSet presAssocID="{A2DC9C56-D7F7-43DF-9968-8182ABD7BBD1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es-EC"/>
        </a:p>
      </dgm:t>
    </dgm:pt>
    <dgm:pt modelId="{85C21A96-A58B-46FC-9C92-1CB4CC2D3D82}" type="pres">
      <dgm:prSet presAssocID="{A2DC9C56-D7F7-43DF-9968-8182ABD7BBD1}" presName="Name1" presStyleCnt="0"/>
      <dgm:spPr/>
    </dgm:pt>
    <dgm:pt modelId="{E146A458-14F4-4B16-93C2-2FFC846399E7}" type="pres">
      <dgm:prSet presAssocID="{A2DC9C56-D7F7-43DF-9968-8182ABD7BBD1}" presName="cycle" presStyleCnt="0"/>
      <dgm:spPr/>
    </dgm:pt>
    <dgm:pt modelId="{ECF59CC7-B3EE-4337-B917-6C3BF4D6BE87}" type="pres">
      <dgm:prSet presAssocID="{A2DC9C56-D7F7-43DF-9968-8182ABD7BBD1}" presName="srcNode" presStyleLbl="node1" presStyleIdx="0" presStyleCnt="3"/>
      <dgm:spPr/>
    </dgm:pt>
    <dgm:pt modelId="{288301C8-8D73-415E-A8F6-BB090FE03BF8}" type="pres">
      <dgm:prSet presAssocID="{A2DC9C56-D7F7-43DF-9968-8182ABD7BBD1}" presName="conn" presStyleLbl="parChTrans1D2" presStyleIdx="0" presStyleCnt="1"/>
      <dgm:spPr/>
      <dgm:t>
        <a:bodyPr/>
        <a:lstStyle/>
        <a:p>
          <a:endParaRPr lang="es-EC"/>
        </a:p>
      </dgm:t>
    </dgm:pt>
    <dgm:pt modelId="{9198D2D2-DC0D-41BF-8DDB-E0EE8CDC1205}" type="pres">
      <dgm:prSet presAssocID="{A2DC9C56-D7F7-43DF-9968-8182ABD7BBD1}" presName="extraNode" presStyleLbl="node1" presStyleIdx="0" presStyleCnt="3"/>
      <dgm:spPr/>
    </dgm:pt>
    <dgm:pt modelId="{AF23298F-8A39-4153-8C7A-156A3B9C8DCD}" type="pres">
      <dgm:prSet presAssocID="{A2DC9C56-D7F7-43DF-9968-8182ABD7BBD1}" presName="dstNode" presStyleLbl="node1" presStyleIdx="0" presStyleCnt="3"/>
      <dgm:spPr/>
    </dgm:pt>
    <dgm:pt modelId="{EDE786ED-0E3E-4921-97A2-2EA70B4923C0}" type="pres">
      <dgm:prSet presAssocID="{D89AD9AF-46D4-4095-9BE5-F25275F1DB31}" presName="text_1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9C9373CD-E213-422C-9035-D8BB1A253A40}" type="pres">
      <dgm:prSet presAssocID="{D89AD9AF-46D4-4095-9BE5-F25275F1DB31}" presName="accent_1" presStyleCnt="0"/>
      <dgm:spPr/>
    </dgm:pt>
    <dgm:pt modelId="{7645DE46-A888-41D3-9DC8-0687DD507C1B}" type="pres">
      <dgm:prSet presAssocID="{D89AD9AF-46D4-4095-9BE5-F25275F1DB31}" presName="accentRepeatNode" presStyleLbl="solidFgAcc1" presStyleIdx="0" presStyleCnt="3"/>
      <dgm:spPr>
        <a:xfrm>
          <a:off x="74777" y="406400"/>
          <a:ext cx="1354666" cy="1354666"/>
        </a:xfrm>
        <a:prstGeom prst="ellipse">
          <a:avLst/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 w="9525" cap="flat" cmpd="sng" algn="ctr">
          <a:solidFill>
            <a:srgbClr val="C0504D">
              <a:hueOff val="0"/>
              <a:satOff val="0"/>
              <a:lumOff val="0"/>
              <a:alphaOff val="0"/>
            </a:srgb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gm:spPr>
    </dgm:pt>
    <dgm:pt modelId="{E3B2D2DF-E510-4387-875B-9F134B6FBA5C}" type="pres">
      <dgm:prSet presAssocID="{6306725A-B384-4E92-BAF2-F6D26756829A}" presName="text_2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BAE4E5C2-990E-4408-96D6-CC8EA6BA38F9}" type="pres">
      <dgm:prSet presAssocID="{6306725A-B384-4E92-BAF2-F6D26756829A}" presName="accent_2" presStyleCnt="0"/>
      <dgm:spPr/>
    </dgm:pt>
    <dgm:pt modelId="{FD9495C7-9EC7-4468-85E4-8D5DF4474ACC}" type="pres">
      <dgm:prSet presAssocID="{6306725A-B384-4E92-BAF2-F6D26756829A}" presName="accentRepeatNode" presStyleLbl="solidFgAcc1" presStyleIdx="1" presStyleCnt="3"/>
      <dgm:spPr>
        <a:xfrm>
          <a:off x="468714" y="2032000"/>
          <a:ext cx="1354666" cy="1354666"/>
        </a:xfrm>
        <a:prstGeom prst="ellipse">
          <a:avLst/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 w="9525" cap="flat" cmpd="sng" algn="ctr">
          <a:solidFill>
            <a:srgbClr val="C0504D">
              <a:hueOff val="2340759"/>
              <a:satOff val="-2919"/>
              <a:lumOff val="686"/>
              <a:alphaOff val="0"/>
            </a:srgb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gm:spPr>
    </dgm:pt>
    <dgm:pt modelId="{C4778FAC-DE4A-418A-9DBB-3736FA9E9030}" type="pres">
      <dgm:prSet presAssocID="{708A729B-8983-450F-BA67-9A422DEF851D}" presName="text_3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4074F564-ABE2-4A63-AED9-F94E95E3FCEC}" type="pres">
      <dgm:prSet presAssocID="{708A729B-8983-450F-BA67-9A422DEF851D}" presName="accent_3" presStyleCnt="0"/>
      <dgm:spPr/>
    </dgm:pt>
    <dgm:pt modelId="{6C631992-A116-4989-9A89-ECC69A4780A1}" type="pres">
      <dgm:prSet presAssocID="{708A729B-8983-450F-BA67-9A422DEF851D}" presName="accentRepeatNode" presStyleLbl="solidFgAcc1" presStyleIdx="2" presStyleCnt="3"/>
      <dgm:spPr>
        <a:xfrm>
          <a:off x="74777" y="3657600"/>
          <a:ext cx="1354666" cy="1354666"/>
        </a:xfrm>
        <a:prstGeom prst="ellipse">
          <a:avLst/>
        </a:prstGeom>
        <a:blipFill rotWithShape="0">
          <a:blip xmlns:r="http://schemas.openxmlformats.org/officeDocument/2006/relationships" r:embed="rId3"/>
          <a:stretch>
            <a:fillRect/>
          </a:stretch>
        </a:blipFill>
        <a:ln w="9525" cap="flat" cmpd="sng" algn="ctr">
          <a:solidFill>
            <a:srgbClr val="C0504D">
              <a:hueOff val="4681519"/>
              <a:satOff val="-5839"/>
              <a:lumOff val="1373"/>
              <a:alphaOff val="0"/>
            </a:srgb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gm:spPr>
    </dgm:pt>
  </dgm:ptLst>
  <dgm:cxnLst>
    <dgm:cxn modelId="{C44AAD47-51EA-4875-808E-0528794575F8}" srcId="{A2DC9C56-D7F7-43DF-9968-8182ABD7BBD1}" destId="{6306725A-B384-4E92-BAF2-F6D26756829A}" srcOrd="1" destOrd="0" parTransId="{8E0C7A72-8252-4D6C-AC37-F1F1F882F453}" sibTransId="{38A3E134-4520-492A-8905-3233F116E210}"/>
    <dgm:cxn modelId="{1AE249B9-B885-488A-8A3E-EEB0E3A732B4}" srcId="{A2DC9C56-D7F7-43DF-9968-8182ABD7BBD1}" destId="{708A729B-8983-450F-BA67-9A422DEF851D}" srcOrd="2" destOrd="0" parTransId="{281B1D0A-18C1-4256-96E8-37A38016079F}" sibTransId="{C9B142B8-1C6E-4756-B9CC-7C70D8742A8A}"/>
    <dgm:cxn modelId="{DF880436-4F58-4E3F-862F-7CEBB94A1767}" type="presOf" srcId="{708A729B-8983-450F-BA67-9A422DEF851D}" destId="{C4778FAC-DE4A-418A-9DBB-3736FA9E9030}" srcOrd="0" destOrd="0" presId="urn:microsoft.com/office/officeart/2008/layout/VerticalCurvedList"/>
    <dgm:cxn modelId="{18DF69D1-83F7-4ABA-8790-24DEB21793DE}" type="presOf" srcId="{6306725A-B384-4E92-BAF2-F6D26756829A}" destId="{E3B2D2DF-E510-4387-875B-9F134B6FBA5C}" srcOrd="0" destOrd="0" presId="urn:microsoft.com/office/officeart/2008/layout/VerticalCurvedList"/>
    <dgm:cxn modelId="{D89CD85D-91E9-4AA7-BB6A-F81D0650C91F}" type="presOf" srcId="{08B2711C-431A-4F57-BAFC-1BA06FD779A0}" destId="{288301C8-8D73-415E-A8F6-BB090FE03BF8}" srcOrd="0" destOrd="0" presId="urn:microsoft.com/office/officeart/2008/layout/VerticalCurvedList"/>
    <dgm:cxn modelId="{AB086969-36C8-4AD1-B2A8-8415D9F0B29D}" srcId="{A2DC9C56-D7F7-43DF-9968-8182ABD7BBD1}" destId="{D89AD9AF-46D4-4095-9BE5-F25275F1DB31}" srcOrd="0" destOrd="0" parTransId="{9CCB288F-82AB-496D-9D89-82429A0F5170}" sibTransId="{08B2711C-431A-4F57-BAFC-1BA06FD779A0}"/>
    <dgm:cxn modelId="{D64F468C-1799-4B7A-8104-3B6DACDF2874}" type="presOf" srcId="{A2DC9C56-D7F7-43DF-9968-8182ABD7BBD1}" destId="{21392B5D-B011-48EF-A755-3BF2D688222A}" srcOrd="0" destOrd="0" presId="urn:microsoft.com/office/officeart/2008/layout/VerticalCurvedList"/>
    <dgm:cxn modelId="{A43798BF-D50E-42D3-ADA1-FFDB770DE5CF}" type="presOf" srcId="{D89AD9AF-46D4-4095-9BE5-F25275F1DB31}" destId="{EDE786ED-0E3E-4921-97A2-2EA70B4923C0}" srcOrd="0" destOrd="0" presId="urn:microsoft.com/office/officeart/2008/layout/VerticalCurvedList"/>
    <dgm:cxn modelId="{3F2FCB6C-0758-4083-8AEA-7859FF5F78FE}" type="presParOf" srcId="{21392B5D-B011-48EF-A755-3BF2D688222A}" destId="{85C21A96-A58B-46FC-9C92-1CB4CC2D3D82}" srcOrd="0" destOrd="0" presId="urn:microsoft.com/office/officeart/2008/layout/VerticalCurvedList"/>
    <dgm:cxn modelId="{AB4564BE-7DAB-4ACA-A658-4F1726CEE5E5}" type="presParOf" srcId="{85C21A96-A58B-46FC-9C92-1CB4CC2D3D82}" destId="{E146A458-14F4-4B16-93C2-2FFC846399E7}" srcOrd="0" destOrd="0" presId="urn:microsoft.com/office/officeart/2008/layout/VerticalCurvedList"/>
    <dgm:cxn modelId="{B74E3C3D-50AA-45CA-9F9B-B98E1449930E}" type="presParOf" srcId="{E146A458-14F4-4B16-93C2-2FFC846399E7}" destId="{ECF59CC7-B3EE-4337-B917-6C3BF4D6BE87}" srcOrd="0" destOrd="0" presId="urn:microsoft.com/office/officeart/2008/layout/VerticalCurvedList"/>
    <dgm:cxn modelId="{743B7B09-7FFE-4DAA-AD61-2A2DFF07D335}" type="presParOf" srcId="{E146A458-14F4-4B16-93C2-2FFC846399E7}" destId="{288301C8-8D73-415E-A8F6-BB090FE03BF8}" srcOrd="1" destOrd="0" presId="urn:microsoft.com/office/officeart/2008/layout/VerticalCurvedList"/>
    <dgm:cxn modelId="{0A7C97F0-E264-4745-B1A3-DBDD48E1065F}" type="presParOf" srcId="{E146A458-14F4-4B16-93C2-2FFC846399E7}" destId="{9198D2D2-DC0D-41BF-8DDB-E0EE8CDC1205}" srcOrd="2" destOrd="0" presId="urn:microsoft.com/office/officeart/2008/layout/VerticalCurvedList"/>
    <dgm:cxn modelId="{C7B4AC3A-BC29-4E12-9F5D-BB68E11DCE79}" type="presParOf" srcId="{E146A458-14F4-4B16-93C2-2FFC846399E7}" destId="{AF23298F-8A39-4153-8C7A-156A3B9C8DCD}" srcOrd="3" destOrd="0" presId="urn:microsoft.com/office/officeart/2008/layout/VerticalCurvedList"/>
    <dgm:cxn modelId="{A2FBA486-3335-4B96-8126-92E5CD3ED479}" type="presParOf" srcId="{85C21A96-A58B-46FC-9C92-1CB4CC2D3D82}" destId="{EDE786ED-0E3E-4921-97A2-2EA70B4923C0}" srcOrd="1" destOrd="0" presId="urn:microsoft.com/office/officeart/2008/layout/VerticalCurvedList"/>
    <dgm:cxn modelId="{4C395C73-A98C-4649-BA74-69040ADFC44D}" type="presParOf" srcId="{85C21A96-A58B-46FC-9C92-1CB4CC2D3D82}" destId="{9C9373CD-E213-422C-9035-D8BB1A253A40}" srcOrd="2" destOrd="0" presId="urn:microsoft.com/office/officeart/2008/layout/VerticalCurvedList"/>
    <dgm:cxn modelId="{12EC96C0-B95F-474F-B97E-3B7F2A061A76}" type="presParOf" srcId="{9C9373CD-E213-422C-9035-D8BB1A253A40}" destId="{7645DE46-A888-41D3-9DC8-0687DD507C1B}" srcOrd="0" destOrd="0" presId="urn:microsoft.com/office/officeart/2008/layout/VerticalCurvedList"/>
    <dgm:cxn modelId="{31C6241C-F85E-4E19-8A6B-8B2019CAD96E}" type="presParOf" srcId="{85C21A96-A58B-46FC-9C92-1CB4CC2D3D82}" destId="{E3B2D2DF-E510-4387-875B-9F134B6FBA5C}" srcOrd="3" destOrd="0" presId="urn:microsoft.com/office/officeart/2008/layout/VerticalCurvedList"/>
    <dgm:cxn modelId="{1AB30A30-C91E-4294-B2F3-183839EFDDB5}" type="presParOf" srcId="{85C21A96-A58B-46FC-9C92-1CB4CC2D3D82}" destId="{BAE4E5C2-990E-4408-96D6-CC8EA6BA38F9}" srcOrd="4" destOrd="0" presId="urn:microsoft.com/office/officeart/2008/layout/VerticalCurvedList"/>
    <dgm:cxn modelId="{1E9FD99B-B6F1-4379-80E2-69C85224A2AF}" type="presParOf" srcId="{BAE4E5C2-990E-4408-96D6-CC8EA6BA38F9}" destId="{FD9495C7-9EC7-4468-85E4-8D5DF4474ACC}" srcOrd="0" destOrd="0" presId="urn:microsoft.com/office/officeart/2008/layout/VerticalCurvedList"/>
    <dgm:cxn modelId="{10696A07-C375-4C06-9C96-2103AF08E660}" type="presParOf" srcId="{85C21A96-A58B-46FC-9C92-1CB4CC2D3D82}" destId="{C4778FAC-DE4A-418A-9DBB-3736FA9E9030}" srcOrd="5" destOrd="0" presId="urn:microsoft.com/office/officeart/2008/layout/VerticalCurvedList"/>
    <dgm:cxn modelId="{2948F520-5B76-4F0A-9A74-D5E034FD3251}" type="presParOf" srcId="{85C21A96-A58B-46FC-9C92-1CB4CC2D3D82}" destId="{4074F564-ABE2-4A63-AED9-F94E95E3FCEC}" srcOrd="6" destOrd="0" presId="urn:microsoft.com/office/officeart/2008/layout/VerticalCurvedList"/>
    <dgm:cxn modelId="{623D8CB3-D739-4FF7-AB02-137785736BCA}" type="presParOf" srcId="{4074F564-ABE2-4A63-AED9-F94E95E3FCEC}" destId="{6C631992-A116-4989-9A89-ECC69A4780A1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81878EF7-24CA-4E2F-9D91-B946F1E98995}" type="doc">
      <dgm:prSet loTypeId="urn:microsoft.com/office/officeart/2005/8/layout/matrix3" loCatId="matrix" qsTypeId="urn:microsoft.com/office/officeart/2005/8/quickstyle/3d1" qsCatId="3D" csTypeId="urn:microsoft.com/office/officeart/2005/8/colors/colorful1" csCatId="colorful" phldr="1"/>
      <dgm:spPr/>
      <dgm:t>
        <a:bodyPr/>
        <a:lstStyle/>
        <a:p>
          <a:endParaRPr lang="es-EC"/>
        </a:p>
      </dgm:t>
    </dgm:pt>
    <dgm:pt modelId="{E4D1840D-B06C-49D3-B6BE-90936ABC8E04}">
      <dgm:prSet phldrT="[Texto]"/>
      <dgm:spPr/>
      <dgm:t>
        <a:bodyPr/>
        <a:lstStyle/>
        <a:p>
          <a:r>
            <a:rPr lang="es-EC" dirty="0" smtClean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rPr>
            <a:t>población en Quito en el 2014 es de  2 440 348 habitantes</a:t>
          </a:r>
          <a:endParaRPr lang="es-EC" dirty="0"/>
        </a:p>
      </dgm:t>
    </dgm:pt>
    <dgm:pt modelId="{33288063-5C9A-4E43-981E-2A1AE6738C8E}" type="parTrans" cxnId="{06AD60E4-ED6F-4106-B3A6-6512486FB85B}">
      <dgm:prSet/>
      <dgm:spPr/>
      <dgm:t>
        <a:bodyPr/>
        <a:lstStyle/>
        <a:p>
          <a:endParaRPr lang="es-EC"/>
        </a:p>
      </dgm:t>
    </dgm:pt>
    <dgm:pt modelId="{67C47A3C-4D31-43F2-8D6B-6DE517C63DBC}" type="sibTrans" cxnId="{06AD60E4-ED6F-4106-B3A6-6512486FB85B}">
      <dgm:prSet/>
      <dgm:spPr/>
      <dgm:t>
        <a:bodyPr/>
        <a:lstStyle/>
        <a:p>
          <a:endParaRPr lang="es-EC"/>
        </a:p>
      </dgm:t>
    </dgm:pt>
    <dgm:pt modelId="{9F503C6B-1642-4200-9EA2-D21AA14DE3C7}">
      <dgm:prSet phldrT="[Texto]"/>
      <dgm:spPr/>
      <dgm:t>
        <a:bodyPr/>
        <a:lstStyle/>
        <a:p>
          <a:r>
            <a:rPr lang="es-EC" dirty="0" smtClean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rPr>
            <a:t>2,2% de crecimiento anual </a:t>
          </a:r>
          <a:endParaRPr lang="es-EC" dirty="0"/>
        </a:p>
      </dgm:t>
    </dgm:pt>
    <dgm:pt modelId="{3FA8A8B0-81E2-4859-B20F-44813907495A}" type="parTrans" cxnId="{B5B017A3-B3F4-456C-AC9F-0FACE48827E4}">
      <dgm:prSet/>
      <dgm:spPr/>
      <dgm:t>
        <a:bodyPr/>
        <a:lstStyle/>
        <a:p>
          <a:endParaRPr lang="es-EC"/>
        </a:p>
      </dgm:t>
    </dgm:pt>
    <dgm:pt modelId="{F032BEC3-6F4F-4B0F-9167-D78768924CBE}" type="sibTrans" cxnId="{B5B017A3-B3F4-456C-AC9F-0FACE48827E4}">
      <dgm:prSet/>
      <dgm:spPr/>
      <dgm:t>
        <a:bodyPr/>
        <a:lstStyle/>
        <a:p>
          <a:endParaRPr lang="es-EC"/>
        </a:p>
      </dgm:t>
    </dgm:pt>
    <dgm:pt modelId="{C1B1EE35-55C6-49AC-AEC3-D42698CB15CF}">
      <dgm:prSet phldrT="[Texto]"/>
      <dgm:spPr/>
      <dgm:t>
        <a:bodyPr/>
        <a:lstStyle/>
        <a:p>
          <a:r>
            <a:rPr lang="es-EC" dirty="0" smtClean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rPr>
            <a:t>personas por hogar es de 3,49 (INEC, 2011)</a:t>
          </a:r>
          <a:endParaRPr lang="es-EC" dirty="0"/>
        </a:p>
      </dgm:t>
    </dgm:pt>
    <dgm:pt modelId="{6CFE6E4B-B0A0-4989-9D06-A48E7DE4D655}" type="parTrans" cxnId="{D23B7BEF-6CEE-47E7-9CE1-7D384B70D09D}">
      <dgm:prSet/>
      <dgm:spPr/>
      <dgm:t>
        <a:bodyPr/>
        <a:lstStyle/>
        <a:p>
          <a:endParaRPr lang="es-EC"/>
        </a:p>
      </dgm:t>
    </dgm:pt>
    <dgm:pt modelId="{64A67760-963A-41AF-B8CD-142A42B4DAE9}" type="sibTrans" cxnId="{D23B7BEF-6CEE-47E7-9CE1-7D384B70D09D}">
      <dgm:prSet/>
      <dgm:spPr/>
      <dgm:t>
        <a:bodyPr/>
        <a:lstStyle/>
        <a:p>
          <a:endParaRPr lang="es-EC"/>
        </a:p>
      </dgm:t>
    </dgm:pt>
    <dgm:pt modelId="{A474F6E8-C5B1-4E6F-B29D-452BBE5155D2}">
      <dgm:prSet phldrT="[Texto]"/>
      <dgm:spPr/>
      <dgm:t>
        <a:bodyPr/>
        <a:lstStyle/>
        <a:p>
          <a:r>
            <a:rPr lang="es-EC" dirty="0" smtClean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rPr>
            <a:t>699 240 familias. </a:t>
          </a:r>
          <a:endParaRPr lang="es-EC" dirty="0"/>
        </a:p>
      </dgm:t>
    </dgm:pt>
    <dgm:pt modelId="{0EA746A5-F6BD-4781-A823-A8ABBC2C8D6C}" type="parTrans" cxnId="{531915E8-B9DA-44CD-82B8-495F4F62A704}">
      <dgm:prSet/>
      <dgm:spPr/>
      <dgm:t>
        <a:bodyPr/>
        <a:lstStyle/>
        <a:p>
          <a:endParaRPr lang="es-EC"/>
        </a:p>
      </dgm:t>
    </dgm:pt>
    <dgm:pt modelId="{CB14E40C-4A09-4505-9BC2-A0FF98DCDCCB}" type="sibTrans" cxnId="{531915E8-B9DA-44CD-82B8-495F4F62A704}">
      <dgm:prSet/>
      <dgm:spPr/>
      <dgm:t>
        <a:bodyPr/>
        <a:lstStyle/>
        <a:p>
          <a:endParaRPr lang="es-EC"/>
        </a:p>
      </dgm:t>
    </dgm:pt>
    <dgm:pt modelId="{5F2F83A6-E0AF-4EF0-A019-8CD966FA20C0}" type="pres">
      <dgm:prSet presAssocID="{81878EF7-24CA-4E2F-9D91-B946F1E98995}" presName="matrix" presStyleCnt="0">
        <dgm:presLayoutVars>
          <dgm:chMax val="1"/>
          <dgm:dir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FB1B3911-48FC-44C2-A4BE-7AF5C5FDE11C}" type="pres">
      <dgm:prSet presAssocID="{81878EF7-24CA-4E2F-9D91-B946F1E98995}" presName="diamond" presStyleLbl="bgShp" presStyleIdx="0" presStyleCnt="1"/>
      <dgm:spPr/>
    </dgm:pt>
    <dgm:pt modelId="{05918E7D-A6C6-481D-BE14-BA3C992BA6E7}" type="pres">
      <dgm:prSet presAssocID="{81878EF7-24CA-4E2F-9D91-B946F1E98995}" presName="quad1" presStyleLbl="node1" presStyleIdx="0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20A77FBE-70A3-4E06-A2B8-1FAB1D29EF27}" type="pres">
      <dgm:prSet presAssocID="{81878EF7-24CA-4E2F-9D91-B946F1E98995}" presName="quad2" presStyleLbl="node1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5C5B2E71-B8C1-408B-AE06-584C5393A971}" type="pres">
      <dgm:prSet presAssocID="{81878EF7-24CA-4E2F-9D91-B946F1E98995}" presName="quad3" presStyleLbl="node1" presStyleIdx="2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C6BA613B-9939-4353-AD2E-1A1A4B65AE3D}" type="pres">
      <dgm:prSet presAssocID="{81878EF7-24CA-4E2F-9D91-B946F1E98995}" presName="quad4" presStyleLbl="node1" presStyleIdx="3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819B58D0-FF25-4D18-9D6C-C8A5F07F35E5}" type="presOf" srcId="{C1B1EE35-55C6-49AC-AEC3-D42698CB15CF}" destId="{5C5B2E71-B8C1-408B-AE06-584C5393A971}" srcOrd="0" destOrd="0" presId="urn:microsoft.com/office/officeart/2005/8/layout/matrix3"/>
    <dgm:cxn modelId="{ADB69815-43FD-4F6D-B792-D455357220FF}" type="presOf" srcId="{A474F6E8-C5B1-4E6F-B29D-452BBE5155D2}" destId="{C6BA613B-9939-4353-AD2E-1A1A4B65AE3D}" srcOrd="0" destOrd="0" presId="urn:microsoft.com/office/officeart/2005/8/layout/matrix3"/>
    <dgm:cxn modelId="{D23B7BEF-6CEE-47E7-9CE1-7D384B70D09D}" srcId="{81878EF7-24CA-4E2F-9D91-B946F1E98995}" destId="{C1B1EE35-55C6-49AC-AEC3-D42698CB15CF}" srcOrd="2" destOrd="0" parTransId="{6CFE6E4B-B0A0-4989-9D06-A48E7DE4D655}" sibTransId="{64A67760-963A-41AF-B8CD-142A42B4DAE9}"/>
    <dgm:cxn modelId="{531915E8-B9DA-44CD-82B8-495F4F62A704}" srcId="{81878EF7-24CA-4E2F-9D91-B946F1E98995}" destId="{A474F6E8-C5B1-4E6F-B29D-452BBE5155D2}" srcOrd="3" destOrd="0" parTransId="{0EA746A5-F6BD-4781-A823-A8ABBC2C8D6C}" sibTransId="{CB14E40C-4A09-4505-9BC2-A0FF98DCDCCB}"/>
    <dgm:cxn modelId="{B5B017A3-B3F4-456C-AC9F-0FACE48827E4}" srcId="{81878EF7-24CA-4E2F-9D91-B946F1E98995}" destId="{9F503C6B-1642-4200-9EA2-D21AA14DE3C7}" srcOrd="1" destOrd="0" parTransId="{3FA8A8B0-81E2-4859-B20F-44813907495A}" sibTransId="{F032BEC3-6F4F-4B0F-9167-D78768924CBE}"/>
    <dgm:cxn modelId="{25946C76-58AB-45C8-9037-9B290096BFA0}" type="presOf" srcId="{E4D1840D-B06C-49D3-B6BE-90936ABC8E04}" destId="{05918E7D-A6C6-481D-BE14-BA3C992BA6E7}" srcOrd="0" destOrd="0" presId="urn:microsoft.com/office/officeart/2005/8/layout/matrix3"/>
    <dgm:cxn modelId="{2E689DFA-DEE0-4017-8E6E-E34898303717}" type="presOf" srcId="{9F503C6B-1642-4200-9EA2-D21AA14DE3C7}" destId="{20A77FBE-70A3-4E06-A2B8-1FAB1D29EF27}" srcOrd="0" destOrd="0" presId="urn:microsoft.com/office/officeart/2005/8/layout/matrix3"/>
    <dgm:cxn modelId="{14C74A66-8491-4C34-832D-4E4D291527A3}" type="presOf" srcId="{81878EF7-24CA-4E2F-9D91-B946F1E98995}" destId="{5F2F83A6-E0AF-4EF0-A019-8CD966FA20C0}" srcOrd="0" destOrd="0" presId="urn:microsoft.com/office/officeart/2005/8/layout/matrix3"/>
    <dgm:cxn modelId="{06AD60E4-ED6F-4106-B3A6-6512486FB85B}" srcId="{81878EF7-24CA-4E2F-9D91-B946F1E98995}" destId="{E4D1840D-B06C-49D3-B6BE-90936ABC8E04}" srcOrd="0" destOrd="0" parTransId="{33288063-5C9A-4E43-981E-2A1AE6738C8E}" sibTransId="{67C47A3C-4D31-43F2-8D6B-6DE517C63DBC}"/>
    <dgm:cxn modelId="{4B3B1E3E-89BD-453E-8CC5-31B9E76AC782}" type="presParOf" srcId="{5F2F83A6-E0AF-4EF0-A019-8CD966FA20C0}" destId="{FB1B3911-48FC-44C2-A4BE-7AF5C5FDE11C}" srcOrd="0" destOrd="0" presId="urn:microsoft.com/office/officeart/2005/8/layout/matrix3"/>
    <dgm:cxn modelId="{42700A4B-7BFF-4B37-BFC1-D0F1FD5DC65D}" type="presParOf" srcId="{5F2F83A6-E0AF-4EF0-A019-8CD966FA20C0}" destId="{05918E7D-A6C6-481D-BE14-BA3C992BA6E7}" srcOrd="1" destOrd="0" presId="urn:microsoft.com/office/officeart/2005/8/layout/matrix3"/>
    <dgm:cxn modelId="{354D68ED-E690-4BAD-BE7D-73989717C58D}" type="presParOf" srcId="{5F2F83A6-E0AF-4EF0-A019-8CD966FA20C0}" destId="{20A77FBE-70A3-4E06-A2B8-1FAB1D29EF27}" srcOrd="2" destOrd="0" presId="urn:microsoft.com/office/officeart/2005/8/layout/matrix3"/>
    <dgm:cxn modelId="{5B9FC05A-80FA-4931-AF0F-4EDA933C9FCF}" type="presParOf" srcId="{5F2F83A6-E0AF-4EF0-A019-8CD966FA20C0}" destId="{5C5B2E71-B8C1-408B-AE06-584C5393A971}" srcOrd="3" destOrd="0" presId="urn:microsoft.com/office/officeart/2005/8/layout/matrix3"/>
    <dgm:cxn modelId="{CAD385EF-403D-403D-83E4-E448BB5E22C7}" type="presParOf" srcId="{5F2F83A6-E0AF-4EF0-A019-8CD966FA20C0}" destId="{C6BA613B-9939-4353-AD2E-1A1A4B65AE3D}" srcOrd="4" destOrd="0" presId="urn:microsoft.com/office/officeart/2005/8/layout/matrix3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6077161B-5468-43B1-B23A-61DC2DFE3D64}" type="doc">
      <dgm:prSet loTypeId="urn:microsoft.com/office/officeart/2005/8/layout/vList6" loCatId="list" qsTypeId="urn:microsoft.com/office/officeart/2005/8/quickstyle/3d3" qsCatId="3D" csTypeId="urn:microsoft.com/office/officeart/2005/8/colors/colorful1" csCatId="colorful" phldr="1"/>
      <dgm:spPr/>
      <dgm:t>
        <a:bodyPr/>
        <a:lstStyle/>
        <a:p>
          <a:endParaRPr lang="es-EC"/>
        </a:p>
      </dgm:t>
    </dgm:pt>
    <dgm:pt modelId="{3937E7DE-F1B4-439A-9502-C3144E4570F7}">
      <dgm:prSet phldrT="[Texto]" custT="1"/>
      <dgm:spPr/>
      <dgm:t>
        <a:bodyPr/>
        <a:lstStyle/>
        <a:p>
          <a:pPr algn="ctr"/>
          <a:r>
            <a:rPr lang="es-ES" sz="2800" b="1" dirty="0" smtClean="0">
              <a:latin typeface="Arial" pitchFamily="34" charset="0"/>
              <a:cs typeface="Arial" pitchFamily="34" charset="0"/>
            </a:rPr>
            <a:t>FACTORES QUE AFECTAN LA DEMANDA</a:t>
          </a:r>
          <a:endParaRPr lang="es-EC" sz="2800" b="1" dirty="0"/>
        </a:p>
      </dgm:t>
    </dgm:pt>
    <dgm:pt modelId="{7E5FB0ED-D11B-4C64-9996-F9FFF86FCF77}" type="parTrans" cxnId="{6A49BD70-A5E3-4C49-B995-6B631BFF9046}">
      <dgm:prSet/>
      <dgm:spPr/>
      <dgm:t>
        <a:bodyPr/>
        <a:lstStyle/>
        <a:p>
          <a:endParaRPr lang="es-EC"/>
        </a:p>
      </dgm:t>
    </dgm:pt>
    <dgm:pt modelId="{5CB5A15E-4C2E-456D-B3E0-A7EB0FF3ABCD}" type="sibTrans" cxnId="{6A49BD70-A5E3-4C49-B995-6B631BFF9046}">
      <dgm:prSet/>
      <dgm:spPr/>
      <dgm:t>
        <a:bodyPr/>
        <a:lstStyle/>
        <a:p>
          <a:endParaRPr lang="es-EC"/>
        </a:p>
      </dgm:t>
    </dgm:pt>
    <dgm:pt modelId="{4419A4FB-41E3-43FD-A489-B41529E35BC8}">
      <dgm:prSet phldrT="[Texto]"/>
      <dgm:spPr/>
      <dgm:t>
        <a:bodyPr/>
        <a:lstStyle/>
        <a:p>
          <a:r>
            <a:rPr lang="es-ES" dirty="0" smtClean="0">
              <a:latin typeface="Arial" pitchFamily="34" charset="0"/>
              <a:cs typeface="Arial" pitchFamily="34" charset="0"/>
            </a:rPr>
            <a:t>El precio del bien</a:t>
          </a:r>
          <a:endParaRPr lang="es-EC" dirty="0">
            <a:latin typeface="Arial" pitchFamily="34" charset="0"/>
            <a:cs typeface="Arial" pitchFamily="34" charset="0"/>
          </a:endParaRPr>
        </a:p>
      </dgm:t>
    </dgm:pt>
    <dgm:pt modelId="{0D0D30DD-6D2F-4CB2-9ABC-F2959F1DAFDC}" type="parTrans" cxnId="{BD16BA14-554F-461E-920D-9D078DF89B54}">
      <dgm:prSet/>
      <dgm:spPr/>
      <dgm:t>
        <a:bodyPr/>
        <a:lstStyle/>
        <a:p>
          <a:endParaRPr lang="es-EC"/>
        </a:p>
      </dgm:t>
    </dgm:pt>
    <dgm:pt modelId="{D69FE7BE-0148-416D-81E9-5AC16262E680}" type="sibTrans" cxnId="{BD16BA14-554F-461E-920D-9D078DF89B54}">
      <dgm:prSet/>
      <dgm:spPr/>
      <dgm:t>
        <a:bodyPr/>
        <a:lstStyle/>
        <a:p>
          <a:endParaRPr lang="es-EC"/>
        </a:p>
      </dgm:t>
    </dgm:pt>
    <dgm:pt modelId="{B219C956-48B1-4E0A-AB7B-93C92DC3D5F2}">
      <dgm:prSet phldrT="[Texto]"/>
      <dgm:spPr/>
      <dgm:t>
        <a:bodyPr/>
        <a:lstStyle/>
        <a:p>
          <a:r>
            <a:rPr lang="es-ES" dirty="0" smtClean="0">
              <a:latin typeface="Arial" pitchFamily="34" charset="0"/>
              <a:cs typeface="Arial" pitchFamily="34" charset="0"/>
            </a:rPr>
            <a:t>El ingreso del consumidor</a:t>
          </a:r>
          <a:endParaRPr lang="es-EC" dirty="0">
            <a:latin typeface="Arial" pitchFamily="34" charset="0"/>
            <a:cs typeface="Arial" pitchFamily="34" charset="0"/>
          </a:endParaRPr>
        </a:p>
      </dgm:t>
    </dgm:pt>
    <dgm:pt modelId="{0C8FAA79-8EDD-4903-86B2-27FDE298F77E}" type="parTrans" cxnId="{EC48F2B2-9EB1-4FDE-BF8B-6132F8AD87BF}">
      <dgm:prSet/>
      <dgm:spPr/>
      <dgm:t>
        <a:bodyPr/>
        <a:lstStyle/>
        <a:p>
          <a:endParaRPr lang="es-EC"/>
        </a:p>
      </dgm:t>
    </dgm:pt>
    <dgm:pt modelId="{1C5C3AB2-9A0C-47A1-B5A4-C892F69BA09B}" type="sibTrans" cxnId="{EC48F2B2-9EB1-4FDE-BF8B-6132F8AD87BF}">
      <dgm:prSet/>
      <dgm:spPr/>
      <dgm:t>
        <a:bodyPr/>
        <a:lstStyle/>
        <a:p>
          <a:endParaRPr lang="es-EC"/>
        </a:p>
      </dgm:t>
    </dgm:pt>
    <dgm:pt modelId="{EE30301E-F7EA-4185-B97E-C04DB769BE5A}">
      <dgm:prSet phldrT="[Texto]"/>
      <dgm:spPr/>
      <dgm:t>
        <a:bodyPr/>
        <a:lstStyle/>
        <a:p>
          <a:r>
            <a:rPr lang="es-ES" dirty="0" smtClean="0">
              <a:latin typeface="Arial" pitchFamily="34" charset="0"/>
              <a:cs typeface="Arial" pitchFamily="34" charset="0"/>
            </a:rPr>
            <a:t>Los precios de los bienes relacionados</a:t>
          </a:r>
          <a:endParaRPr lang="es-EC" dirty="0">
            <a:latin typeface="Arial" pitchFamily="34" charset="0"/>
            <a:cs typeface="Arial" pitchFamily="34" charset="0"/>
          </a:endParaRPr>
        </a:p>
      </dgm:t>
    </dgm:pt>
    <dgm:pt modelId="{7C90727D-D4A5-46D4-B06E-7D781C83F976}" type="parTrans" cxnId="{637A6E85-76EF-4061-82C5-272C3011EAFF}">
      <dgm:prSet/>
      <dgm:spPr/>
      <dgm:t>
        <a:bodyPr/>
        <a:lstStyle/>
        <a:p>
          <a:endParaRPr lang="es-EC"/>
        </a:p>
      </dgm:t>
    </dgm:pt>
    <dgm:pt modelId="{F72405B6-1567-41F0-881F-58E66F284C80}" type="sibTrans" cxnId="{637A6E85-76EF-4061-82C5-272C3011EAFF}">
      <dgm:prSet/>
      <dgm:spPr/>
      <dgm:t>
        <a:bodyPr/>
        <a:lstStyle/>
        <a:p>
          <a:endParaRPr lang="es-EC"/>
        </a:p>
      </dgm:t>
    </dgm:pt>
    <dgm:pt modelId="{CFDB21E5-8BBA-498B-8F8D-EB6678152F81}">
      <dgm:prSet phldrT="[Texto]"/>
      <dgm:spPr/>
      <dgm:t>
        <a:bodyPr/>
        <a:lstStyle/>
        <a:p>
          <a:r>
            <a:rPr lang="es-ES" dirty="0" smtClean="0">
              <a:latin typeface="Arial" pitchFamily="34" charset="0"/>
              <a:cs typeface="Arial" pitchFamily="34" charset="0"/>
            </a:rPr>
            <a:t>Tamaño y crecimiento de la población</a:t>
          </a:r>
          <a:endParaRPr lang="es-EC" dirty="0">
            <a:latin typeface="Arial" pitchFamily="34" charset="0"/>
            <a:cs typeface="Arial" pitchFamily="34" charset="0"/>
          </a:endParaRPr>
        </a:p>
      </dgm:t>
    </dgm:pt>
    <dgm:pt modelId="{68ECB3C8-0E8E-40C9-BECF-6575F297428D}" type="parTrans" cxnId="{BAA8669E-13AD-4C5F-B9D5-019ADDB2CC05}">
      <dgm:prSet/>
      <dgm:spPr/>
      <dgm:t>
        <a:bodyPr/>
        <a:lstStyle/>
        <a:p>
          <a:endParaRPr lang="es-EC"/>
        </a:p>
      </dgm:t>
    </dgm:pt>
    <dgm:pt modelId="{3A714100-3008-4526-816F-F84189180819}" type="sibTrans" cxnId="{BAA8669E-13AD-4C5F-B9D5-019ADDB2CC05}">
      <dgm:prSet/>
      <dgm:spPr/>
      <dgm:t>
        <a:bodyPr/>
        <a:lstStyle/>
        <a:p>
          <a:endParaRPr lang="es-EC"/>
        </a:p>
      </dgm:t>
    </dgm:pt>
    <dgm:pt modelId="{C1D4627D-347A-4C6E-BE06-3C6AAD3F52A9}">
      <dgm:prSet phldrT="[Texto]"/>
      <dgm:spPr/>
      <dgm:t>
        <a:bodyPr/>
        <a:lstStyle/>
        <a:p>
          <a:r>
            <a:rPr lang="es-ES" dirty="0" smtClean="0">
              <a:latin typeface="Arial" pitchFamily="34" charset="0"/>
              <a:cs typeface="Arial" pitchFamily="34" charset="0"/>
            </a:rPr>
            <a:t>Hábitos de consumo</a:t>
          </a:r>
          <a:endParaRPr lang="es-EC" dirty="0">
            <a:latin typeface="Arial" pitchFamily="34" charset="0"/>
            <a:cs typeface="Arial" pitchFamily="34" charset="0"/>
          </a:endParaRPr>
        </a:p>
      </dgm:t>
    </dgm:pt>
    <dgm:pt modelId="{150DB394-6A96-4934-A7A3-DC9254039364}" type="parTrans" cxnId="{0347E463-28C2-4B5F-8A29-B6A179936811}">
      <dgm:prSet/>
      <dgm:spPr/>
      <dgm:t>
        <a:bodyPr/>
        <a:lstStyle/>
        <a:p>
          <a:endParaRPr lang="es-EC"/>
        </a:p>
      </dgm:t>
    </dgm:pt>
    <dgm:pt modelId="{61E91226-87F5-4DE1-829D-0FAC21701176}" type="sibTrans" cxnId="{0347E463-28C2-4B5F-8A29-B6A179936811}">
      <dgm:prSet/>
      <dgm:spPr/>
      <dgm:t>
        <a:bodyPr/>
        <a:lstStyle/>
        <a:p>
          <a:endParaRPr lang="es-EC"/>
        </a:p>
      </dgm:t>
    </dgm:pt>
    <dgm:pt modelId="{4497E960-451D-4150-986E-05063E0C5E00}">
      <dgm:prSet/>
      <dgm:spPr/>
      <dgm:t>
        <a:bodyPr/>
        <a:lstStyle/>
        <a:p>
          <a:r>
            <a:rPr lang="es-ES" dirty="0" smtClean="0">
              <a:latin typeface="Arial" pitchFamily="34" charset="0"/>
              <a:cs typeface="Arial" pitchFamily="34" charset="0"/>
            </a:rPr>
            <a:t>Gustos y preferencias</a:t>
          </a:r>
        </a:p>
      </dgm:t>
    </dgm:pt>
    <dgm:pt modelId="{3D724D60-A6BC-4CF3-89FA-552F3EE3B727}" type="parTrans" cxnId="{3FE9438B-F9A2-41C6-8014-487FD45C714C}">
      <dgm:prSet/>
      <dgm:spPr/>
      <dgm:t>
        <a:bodyPr/>
        <a:lstStyle/>
        <a:p>
          <a:endParaRPr lang="es-EC"/>
        </a:p>
      </dgm:t>
    </dgm:pt>
    <dgm:pt modelId="{9502CF78-4B6B-4CE6-90EA-B30800EB8DD0}" type="sibTrans" cxnId="{3FE9438B-F9A2-41C6-8014-487FD45C714C}">
      <dgm:prSet/>
      <dgm:spPr/>
      <dgm:t>
        <a:bodyPr/>
        <a:lstStyle/>
        <a:p>
          <a:endParaRPr lang="es-EC"/>
        </a:p>
      </dgm:t>
    </dgm:pt>
    <dgm:pt modelId="{F736A0FC-B4B6-459F-8B44-F75D109F0F3D}">
      <dgm:prSet phldrT="[Texto]" custT="1"/>
      <dgm:spPr/>
      <dgm:t>
        <a:bodyPr/>
        <a:lstStyle/>
        <a:p>
          <a:pPr algn="ctr"/>
          <a:r>
            <a:rPr lang="es-ES" sz="2800" b="1" dirty="0" smtClean="0">
              <a:latin typeface="Arial" pitchFamily="34" charset="0"/>
              <a:cs typeface="Arial" pitchFamily="34" charset="0"/>
            </a:rPr>
            <a:t>FACTORES QUE AFECTAN LA OFERTA</a:t>
          </a:r>
          <a:endParaRPr lang="es-EC" sz="2800" b="1" dirty="0">
            <a:latin typeface="Arial" pitchFamily="34" charset="0"/>
            <a:cs typeface="Arial" pitchFamily="34" charset="0"/>
          </a:endParaRPr>
        </a:p>
      </dgm:t>
    </dgm:pt>
    <dgm:pt modelId="{AD27AB7A-8C8C-4B7F-B533-C9FCD1A1438B}" type="parTrans" cxnId="{A1051622-02BC-4C5A-802A-02C4E37459E5}">
      <dgm:prSet/>
      <dgm:spPr/>
      <dgm:t>
        <a:bodyPr/>
        <a:lstStyle/>
        <a:p>
          <a:endParaRPr lang="es-EC"/>
        </a:p>
      </dgm:t>
    </dgm:pt>
    <dgm:pt modelId="{663645DB-F131-46BD-9251-4445EF8A7E92}" type="sibTrans" cxnId="{A1051622-02BC-4C5A-802A-02C4E37459E5}">
      <dgm:prSet/>
      <dgm:spPr/>
      <dgm:t>
        <a:bodyPr/>
        <a:lstStyle/>
        <a:p>
          <a:endParaRPr lang="es-EC"/>
        </a:p>
      </dgm:t>
    </dgm:pt>
    <dgm:pt modelId="{6E4047F4-6E35-481D-997E-B9031FB086CD}">
      <dgm:prSet phldrT="[Texto]"/>
      <dgm:spPr/>
      <dgm:t>
        <a:bodyPr/>
        <a:lstStyle/>
        <a:p>
          <a:r>
            <a:rPr lang="es-ES" dirty="0" smtClean="0">
              <a:latin typeface="Arial" pitchFamily="34" charset="0"/>
              <a:cs typeface="Arial" pitchFamily="34" charset="0"/>
            </a:rPr>
            <a:t>El precio del bien</a:t>
          </a:r>
          <a:endParaRPr lang="es-EC" dirty="0">
            <a:latin typeface="Arial" pitchFamily="34" charset="0"/>
            <a:cs typeface="Arial" pitchFamily="34" charset="0"/>
          </a:endParaRPr>
        </a:p>
      </dgm:t>
    </dgm:pt>
    <dgm:pt modelId="{2C3FAD42-668C-4EE7-8EE6-CD92001F734E}" type="parTrans" cxnId="{5CAACAE8-7A21-46F4-8097-BC980B4589CC}">
      <dgm:prSet/>
      <dgm:spPr/>
      <dgm:t>
        <a:bodyPr/>
        <a:lstStyle/>
        <a:p>
          <a:endParaRPr lang="es-EC"/>
        </a:p>
      </dgm:t>
    </dgm:pt>
    <dgm:pt modelId="{A9B2F0BA-7B8E-414F-B7A6-472998537884}" type="sibTrans" cxnId="{5CAACAE8-7A21-46F4-8097-BC980B4589CC}">
      <dgm:prSet/>
      <dgm:spPr/>
      <dgm:t>
        <a:bodyPr/>
        <a:lstStyle/>
        <a:p>
          <a:endParaRPr lang="es-EC"/>
        </a:p>
      </dgm:t>
    </dgm:pt>
    <dgm:pt modelId="{06E8472F-0747-4555-880A-E80528EBE636}">
      <dgm:prSet/>
      <dgm:spPr/>
      <dgm:t>
        <a:bodyPr/>
        <a:lstStyle/>
        <a:p>
          <a:r>
            <a:rPr lang="es-ES" dirty="0" smtClean="0">
              <a:latin typeface="Arial" pitchFamily="34" charset="0"/>
              <a:cs typeface="Arial" pitchFamily="34" charset="0"/>
            </a:rPr>
            <a:t>La disponibilidad de recursos</a:t>
          </a:r>
          <a:endParaRPr lang="es-EC" dirty="0">
            <a:latin typeface="Arial" pitchFamily="34" charset="0"/>
            <a:cs typeface="Arial" pitchFamily="34" charset="0"/>
          </a:endParaRPr>
        </a:p>
      </dgm:t>
    </dgm:pt>
    <dgm:pt modelId="{EB5B530F-E594-48B3-8FD0-7641685367DE}" type="parTrans" cxnId="{218C3BCD-C9A3-48D7-A6C1-6CDE4ADE160C}">
      <dgm:prSet/>
      <dgm:spPr/>
      <dgm:t>
        <a:bodyPr/>
        <a:lstStyle/>
        <a:p>
          <a:endParaRPr lang="es-EC"/>
        </a:p>
      </dgm:t>
    </dgm:pt>
    <dgm:pt modelId="{3F60290B-1C0F-4FBD-AC65-5C66BA38F2B8}" type="sibTrans" cxnId="{218C3BCD-C9A3-48D7-A6C1-6CDE4ADE160C}">
      <dgm:prSet/>
      <dgm:spPr/>
      <dgm:t>
        <a:bodyPr/>
        <a:lstStyle/>
        <a:p>
          <a:endParaRPr lang="es-EC"/>
        </a:p>
      </dgm:t>
    </dgm:pt>
    <dgm:pt modelId="{D0301074-010E-4049-A6F6-4925D640C5BC}">
      <dgm:prSet/>
      <dgm:spPr/>
      <dgm:t>
        <a:bodyPr/>
        <a:lstStyle/>
        <a:p>
          <a:r>
            <a:rPr lang="es-ES" dirty="0" smtClean="0">
              <a:latin typeface="Arial" pitchFamily="34" charset="0"/>
              <a:cs typeface="Arial" pitchFamily="34" charset="0"/>
            </a:rPr>
            <a:t>La tecnología</a:t>
          </a:r>
          <a:endParaRPr lang="es-EC" dirty="0">
            <a:latin typeface="Arial" pitchFamily="34" charset="0"/>
            <a:cs typeface="Arial" pitchFamily="34" charset="0"/>
          </a:endParaRPr>
        </a:p>
      </dgm:t>
    </dgm:pt>
    <dgm:pt modelId="{C80C25F3-40E4-4E67-A5B6-BC29AF4925DA}" type="parTrans" cxnId="{465FDB37-742D-494C-80BA-85E99058ED99}">
      <dgm:prSet/>
      <dgm:spPr/>
      <dgm:t>
        <a:bodyPr/>
        <a:lstStyle/>
        <a:p>
          <a:endParaRPr lang="es-EC"/>
        </a:p>
      </dgm:t>
    </dgm:pt>
    <dgm:pt modelId="{E710A5FE-7EF0-461D-85A8-0FD0B30B4E5B}" type="sibTrans" cxnId="{465FDB37-742D-494C-80BA-85E99058ED99}">
      <dgm:prSet/>
      <dgm:spPr/>
      <dgm:t>
        <a:bodyPr/>
        <a:lstStyle/>
        <a:p>
          <a:endParaRPr lang="es-EC"/>
        </a:p>
      </dgm:t>
    </dgm:pt>
    <dgm:pt modelId="{F632D79B-B4BE-4ED5-BA47-58387B103E48}">
      <dgm:prSet/>
      <dgm:spPr/>
      <dgm:t>
        <a:bodyPr/>
        <a:lstStyle/>
        <a:p>
          <a:r>
            <a:rPr lang="es-ES" dirty="0" smtClean="0">
              <a:latin typeface="Arial" pitchFamily="34" charset="0"/>
              <a:cs typeface="Arial" pitchFamily="34" charset="0"/>
            </a:rPr>
            <a:t>Los precios de la materia prima</a:t>
          </a:r>
          <a:endParaRPr lang="es-EC" dirty="0">
            <a:latin typeface="Arial" pitchFamily="34" charset="0"/>
            <a:cs typeface="Arial" pitchFamily="34" charset="0"/>
          </a:endParaRPr>
        </a:p>
      </dgm:t>
    </dgm:pt>
    <dgm:pt modelId="{E2C4BB88-9B2F-40D1-AEBF-0A79FECF4F55}" type="parTrans" cxnId="{DBFCF45D-4FEF-4393-A050-62C96CAFC5B1}">
      <dgm:prSet/>
      <dgm:spPr/>
      <dgm:t>
        <a:bodyPr/>
        <a:lstStyle/>
        <a:p>
          <a:endParaRPr lang="es-EC"/>
        </a:p>
      </dgm:t>
    </dgm:pt>
    <dgm:pt modelId="{AEB47D78-F012-4607-B43E-4B9024A04101}" type="sibTrans" cxnId="{DBFCF45D-4FEF-4393-A050-62C96CAFC5B1}">
      <dgm:prSet/>
      <dgm:spPr/>
      <dgm:t>
        <a:bodyPr/>
        <a:lstStyle/>
        <a:p>
          <a:endParaRPr lang="es-EC"/>
        </a:p>
      </dgm:t>
    </dgm:pt>
    <dgm:pt modelId="{5F63261E-FAB5-483B-8088-2B5BEBED0FE5}">
      <dgm:prSet/>
      <dgm:spPr/>
      <dgm:t>
        <a:bodyPr/>
        <a:lstStyle/>
        <a:p>
          <a:r>
            <a:rPr lang="es-ES" dirty="0" smtClean="0">
              <a:latin typeface="Arial" pitchFamily="34" charset="0"/>
              <a:cs typeface="Arial" pitchFamily="34" charset="0"/>
            </a:rPr>
            <a:t>La intervención del Estado</a:t>
          </a:r>
          <a:endParaRPr lang="es-EC" dirty="0">
            <a:latin typeface="Arial" pitchFamily="34" charset="0"/>
            <a:cs typeface="Arial" pitchFamily="34" charset="0"/>
          </a:endParaRPr>
        </a:p>
      </dgm:t>
    </dgm:pt>
    <dgm:pt modelId="{0683D28D-7ABC-4A33-868F-C622EB306D52}" type="parTrans" cxnId="{43A1C11A-9605-4748-A13A-084E700B2154}">
      <dgm:prSet/>
      <dgm:spPr/>
      <dgm:t>
        <a:bodyPr/>
        <a:lstStyle/>
        <a:p>
          <a:endParaRPr lang="es-EC"/>
        </a:p>
      </dgm:t>
    </dgm:pt>
    <dgm:pt modelId="{738F7B1C-4A51-4B4F-827C-526B5DC0C48E}" type="sibTrans" cxnId="{43A1C11A-9605-4748-A13A-084E700B2154}">
      <dgm:prSet/>
      <dgm:spPr/>
      <dgm:t>
        <a:bodyPr/>
        <a:lstStyle/>
        <a:p>
          <a:endParaRPr lang="es-EC"/>
        </a:p>
      </dgm:t>
    </dgm:pt>
    <dgm:pt modelId="{B1B43F30-B36D-44E4-AABD-73F4FF4D4B31}">
      <dgm:prSet/>
      <dgm:spPr/>
      <dgm:t>
        <a:bodyPr/>
        <a:lstStyle/>
        <a:p>
          <a:r>
            <a:rPr lang="es-ES" dirty="0" smtClean="0">
              <a:latin typeface="Arial" pitchFamily="34" charset="0"/>
              <a:cs typeface="Arial" pitchFamily="34" charset="0"/>
            </a:rPr>
            <a:t>La competencia</a:t>
          </a:r>
          <a:endParaRPr lang="es-EC" dirty="0">
            <a:latin typeface="Arial" pitchFamily="34" charset="0"/>
            <a:cs typeface="Arial" pitchFamily="34" charset="0"/>
          </a:endParaRPr>
        </a:p>
      </dgm:t>
    </dgm:pt>
    <dgm:pt modelId="{326A6EB9-1FBE-495C-B940-B1798BA88DF3}" type="parTrans" cxnId="{0570E803-2EEB-4670-9386-8370B01BC647}">
      <dgm:prSet/>
      <dgm:spPr/>
      <dgm:t>
        <a:bodyPr/>
        <a:lstStyle/>
        <a:p>
          <a:endParaRPr lang="es-EC"/>
        </a:p>
      </dgm:t>
    </dgm:pt>
    <dgm:pt modelId="{C1208B04-4E30-49BB-B7F4-FDF58DEEC7CF}" type="sibTrans" cxnId="{0570E803-2EEB-4670-9386-8370B01BC647}">
      <dgm:prSet/>
      <dgm:spPr/>
      <dgm:t>
        <a:bodyPr/>
        <a:lstStyle/>
        <a:p>
          <a:endParaRPr lang="es-EC"/>
        </a:p>
      </dgm:t>
    </dgm:pt>
    <dgm:pt modelId="{014B9471-7600-42A7-9E8D-ED63E89391B0}" type="pres">
      <dgm:prSet presAssocID="{6077161B-5468-43B1-B23A-61DC2DFE3D64}" presName="Name0" presStyleCnt="0">
        <dgm:presLayoutVars>
          <dgm:dir/>
          <dgm:animLvl val="lvl"/>
          <dgm:resizeHandles/>
        </dgm:presLayoutVars>
      </dgm:prSet>
      <dgm:spPr/>
      <dgm:t>
        <a:bodyPr/>
        <a:lstStyle/>
        <a:p>
          <a:endParaRPr lang="es-EC"/>
        </a:p>
      </dgm:t>
    </dgm:pt>
    <dgm:pt modelId="{CE8AAB95-3FB2-4BBB-A7BF-43B05FEFAC83}" type="pres">
      <dgm:prSet presAssocID="{3937E7DE-F1B4-439A-9502-C3144E4570F7}" presName="linNode" presStyleCnt="0"/>
      <dgm:spPr/>
      <dgm:t>
        <a:bodyPr/>
        <a:lstStyle/>
        <a:p>
          <a:endParaRPr lang="es-EC"/>
        </a:p>
      </dgm:t>
    </dgm:pt>
    <dgm:pt modelId="{1D0F851C-9B9D-42DA-8526-997F817C9B53}" type="pres">
      <dgm:prSet presAssocID="{3937E7DE-F1B4-439A-9502-C3144E4570F7}" presName="parentShp" presStyleLbl="node1" presStyleIdx="0" presStyleCnt="2" custLinFactNeighborX="-217" custLinFactNeighborY="-31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11B32DDC-E8A3-481B-A4D6-29D83F17D3A9}" type="pres">
      <dgm:prSet presAssocID="{3937E7DE-F1B4-439A-9502-C3144E4570F7}" presName="childShp" presStyleLbl="bgAccFollowNode1" presStyleIdx="0" presStyleCnt="2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A54A0CA2-F41D-4A81-B327-E0D35EE2EF66}" type="pres">
      <dgm:prSet presAssocID="{5CB5A15E-4C2E-456D-B3E0-A7EB0FF3ABCD}" presName="spacing" presStyleCnt="0"/>
      <dgm:spPr/>
      <dgm:t>
        <a:bodyPr/>
        <a:lstStyle/>
        <a:p>
          <a:endParaRPr lang="es-EC"/>
        </a:p>
      </dgm:t>
    </dgm:pt>
    <dgm:pt modelId="{BCC88349-C309-444F-84DC-F07A6081B6E5}" type="pres">
      <dgm:prSet presAssocID="{F736A0FC-B4B6-459F-8B44-F75D109F0F3D}" presName="linNode" presStyleCnt="0"/>
      <dgm:spPr/>
      <dgm:t>
        <a:bodyPr/>
        <a:lstStyle/>
        <a:p>
          <a:endParaRPr lang="es-EC"/>
        </a:p>
      </dgm:t>
    </dgm:pt>
    <dgm:pt modelId="{D538B9AA-AD51-4A56-9CB4-5E08713417C4}" type="pres">
      <dgm:prSet presAssocID="{F736A0FC-B4B6-459F-8B44-F75D109F0F3D}" presName="parentShp" presStyleLbl="node1" presStyleIdx="1" presStyleCnt="2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81233EE4-6940-4364-92A7-B6DE89DD30BB}" type="pres">
      <dgm:prSet presAssocID="{F736A0FC-B4B6-459F-8B44-F75D109F0F3D}" presName="childShp" presStyleLbl="bgAccFollowNode1" presStyleIdx="1" presStyleCnt="2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A51E0689-7057-44CC-BDFC-F1D39A7F80E0}" type="presOf" srcId="{B219C956-48B1-4E0A-AB7B-93C92DC3D5F2}" destId="{11B32DDC-E8A3-481B-A4D6-29D83F17D3A9}" srcOrd="0" destOrd="1" presId="urn:microsoft.com/office/officeart/2005/8/layout/vList6"/>
    <dgm:cxn modelId="{E94306EA-A6C6-47A5-98D0-3325EC1C4AF1}" type="presOf" srcId="{06E8472F-0747-4555-880A-E80528EBE636}" destId="{81233EE4-6940-4364-92A7-B6DE89DD30BB}" srcOrd="0" destOrd="1" presId="urn:microsoft.com/office/officeart/2005/8/layout/vList6"/>
    <dgm:cxn modelId="{3FE9438B-F9A2-41C6-8014-487FD45C714C}" srcId="{3937E7DE-F1B4-439A-9502-C3144E4570F7}" destId="{4497E960-451D-4150-986E-05063E0C5E00}" srcOrd="5" destOrd="0" parTransId="{3D724D60-A6BC-4CF3-89FA-552F3EE3B727}" sibTransId="{9502CF78-4B6B-4CE6-90EA-B30800EB8DD0}"/>
    <dgm:cxn modelId="{43A1C11A-9605-4748-A13A-084E700B2154}" srcId="{F736A0FC-B4B6-459F-8B44-F75D109F0F3D}" destId="{5F63261E-FAB5-483B-8088-2B5BEBED0FE5}" srcOrd="4" destOrd="0" parTransId="{0683D28D-7ABC-4A33-868F-C622EB306D52}" sibTransId="{738F7B1C-4A51-4B4F-827C-526B5DC0C48E}"/>
    <dgm:cxn modelId="{A0E543F8-4A73-4988-9076-66C03F037C3D}" type="presOf" srcId="{4419A4FB-41E3-43FD-A489-B41529E35BC8}" destId="{11B32DDC-E8A3-481B-A4D6-29D83F17D3A9}" srcOrd="0" destOrd="0" presId="urn:microsoft.com/office/officeart/2005/8/layout/vList6"/>
    <dgm:cxn modelId="{042C8888-A019-432A-81E1-EAC4C016DA29}" type="presOf" srcId="{EE30301E-F7EA-4185-B97E-C04DB769BE5A}" destId="{11B32DDC-E8A3-481B-A4D6-29D83F17D3A9}" srcOrd="0" destOrd="2" presId="urn:microsoft.com/office/officeart/2005/8/layout/vList6"/>
    <dgm:cxn modelId="{A1051622-02BC-4C5A-802A-02C4E37459E5}" srcId="{6077161B-5468-43B1-B23A-61DC2DFE3D64}" destId="{F736A0FC-B4B6-459F-8B44-F75D109F0F3D}" srcOrd="1" destOrd="0" parTransId="{AD27AB7A-8C8C-4B7F-B533-C9FCD1A1438B}" sibTransId="{663645DB-F131-46BD-9251-4445EF8A7E92}"/>
    <dgm:cxn modelId="{5958F7B2-3BF0-42B1-B442-B5AAE70F6971}" type="presOf" srcId="{D0301074-010E-4049-A6F6-4925D640C5BC}" destId="{81233EE4-6940-4364-92A7-B6DE89DD30BB}" srcOrd="0" destOrd="2" presId="urn:microsoft.com/office/officeart/2005/8/layout/vList6"/>
    <dgm:cxn modelId="{87AA864F-37B9-44E4-92E5-D878A6010FE0}" type="presOf" srcId="{B1B43F30-B36D-44E4-AABD-73F4FF4D4B31}" destId="{81233EE4-6940-4364-92A7-B6DE89DD30BB}" srcOrd="0" destOrd="5" presId="urn:microsoft.com/office/officeart/2005/8/layout/vList6"/>
    <dgm:cxn modelId="{39607AFA-F519-47E0-9C87-7E60FA7C2C13}" type="presOf" srcId="{5F63261E-FAB5-483B-8088-2B5BEBED0FE5}" destId="{81233EE4-6940-4364-92A7-B6DE89DD30BB}" srcOrd="0" destOrd="4" presId="urn:microsoft.com/office/officeart/2005/8/layout/vList6"/>
    <dgm:cxn modelId="{DBFCF45D-4FEF-4393-A050-62C96CAFC5B1}" srcId="{F736A0FC-B4B6-459F-8B44-F75D109F0F3D}" destId="{F632D79B-B4BE-4ED5-BA47-58387B103E48}" srcOrd="3" destOrd="0" parTransId="{E2C4BB88-9B2F-40D1-AEBF-0A79FECF4F55}" sibTransId="{AEB47D78-F012-4607-B43E-4B9024A04101}"/>
    <dgm:cxn modelId="{5DE3C92F-2580-4D29-B319-1A2125FE32F6}" type="presOf" srcId="{F736A0FC-B4B6-459F-8B44-F75D109F0F3D}" destId="{D538B9AA-AD51-4A56-9CB4-5E08713417C4}" srcOrd="0" destOrd="0" presId="urn:microsoft.com/office/officeart/2005/8/layout/vList6"/>
    <dgm:cxn modelId="{F8971297-AC73-431E-B1AB-3CCD9BB487A3}" type="presOf" srcId="{6077161B-5468-43B1-B23A-61DC2DFE3D64}" destId="{014B9471-7600-42A7-9E8D-ED63E89391B0}" srcOrd="0" destOrd="0" presId="urn:microsoft.com/office/officeart/2005/8/layout/vList6"/>
    <dgm:cxn modelId="{FE01D87C-4901-4640-86B8-A7791583F287}" type="presOf" srcId="{F632D79B-B4BE-4ED5-BA47-58387B103E48}" destId="{81233EE4-6940-4364-92A7-B6DE89DD30BB}" srcOrd="0" destOrd="3" presId="urn:microsoft.com/office/officeart/2005/8/layout/vList6"/>
    <dgm:cxn modelId="{EC48F2B2-9EB1-4FDE-BF8B-6132F8AD87BF}" srcId="{3937E7DE-F1B4-439A-9502-C3144E4570F7}" destId="{B219C956-48B1-4E0A-AB7B-93C92DC3D5F2}" srcOrd="1" destOrd="0" parTransId="{0C8FAA79-8EDD-4903-86B2-27FDE298F77E}" sibTransId="{1C5C3AB2-9A0C-47A1-B5A4-C892F69BA09B}"/>
    <dgm:cxn modelId="{5CAACAE8-7A21-46F4-8097-BC980B4589CC}" srcId="{F736A0FC-B4B6-459F-8B44-F75D109F0F3D}" destId="{6E4047F4-6E35-481D-997E-B9031FB086CD}" srcOrd="0" destOrd="0" parTransId="{2C3FAD42-668C-4EE7-8EE6-CD92001F734E}" sibTransId="{A9B2F0BA-7B8E-414F-B7A6-472998537884}"/>
    <dgm:cxn modelId="{BD16BA14-554F-461E-920D-9D078DF89B54}" srcId="{3937E7DE-F1B4-439A-9502-C3144E4570F7}" destId="{4419A4FB-41E3-43FD-A489-B41529E35BC8}" srcOrd="0" destOrd="0" parTransId="{0D0D30DD-6D2F-4CB2-9ABC-F2959F1DAFDC}" sibTransId="{D69FE7BE-0148-416D-81E9-5AC16262E680}"/>
    <dgm:cxn modelId="{0347E463-28C2-4B5F-8A29-B6A179936811}" srcId="{3937E7DE-F1B4-439A-9502-C3144E4570F7}" destId="{C1D4627D-347A-4C6E-BE06-3C6AAD3F52A9}" srcOrd="4" destOrd="0" parTransId="{150DB394-6A96-4934-A7A3-DC9254039364}" sibTransId="{61E91226-87F5-4DE1-829D-0FAC21701176}"/>
    <dgm:cxn modelId="{524001B0-7049-4ACB-855E-EB9F541FBBAE}" type="presOf" srcId="{C1D4627D-347A-4C6E-BE06-3C6AAD3F52A9}" destId="{11B32DDC-E8A3-481B-A4D6-29D83F17D3A9}" srcOrd="0" destOrd="4" presId="urn:microsoft.com/office/officeart/2005/8/layout/vList6"/>
    <dgm:cxn modelId="{0570E803-2EEB-4670-9386-8370B01BC647}" srcId="{F736A0FC-B4B6-459F-8B44-F75D109F0F3D}" destId="{B1B43F30-B36D-44E4-AABD-73F4FF4D4B31}" srcOrd="5" destOrd="0" parTransId="{326A6EB9-1FBE-495C-B940-B1798BA88DF3}" sibTransId="{C1208B04-4E30-49BB-B7F4-FDF58DEEC7CF}"/>
    <dgm:cxn modelId="{FB6DFAD7-425D-4120-9F07-2AEA6499BE70}" type="presOf" srcId="{3937E7DE-F1B4-439A-9502-C3144E4570F7}" destId="{1D0F851C-9B9D-42DA-8526-997F817C9B53}" srcOrd="0" destOrd="0" presId="urn:microsoft.com/office/officeart/2005/8/layout/vList6"/>
    <dgm:cxn modelId="{08247EA5-C705-495F-9742-06ADA93BE91F}" type="presOf" srcId="{6E4047F4-6E35-481D-997E-B9031FB086CD}" destId="{81233EE4-6940-4364-92A7-B6DE89DD30BB}" srcOrd="0" destOrd="0" presId="urn:microsoft.com/office/officeart/2005/8/layout/vList6"/>
    <dgm:cxn modelId="{D822BAED-A875-4908-8948-110596153F7A}" type="presOf" srcId="{4497E960-451D-4150-986E-05063E0C5E00}" destId="{11B32DDC-E8A3-481B-A4D6-29D83F17D3A9}" srcOrd="0" destOrd="5" presId="urn:microsoft.com/office/officeart/2005/8/layout/vList6"/>
    <dgm:cxn modelId="{6A49BD70-A5E3-4C49-B995-6B631BFF9046}" srcId="{6077161B-5468-43B1-B23A-61DC2DFE3D64}" destId="{3937E7DE-F1B4-439A-9502-C3144E4570F7}" srcOrd="0" destOrd="0" parTransId="{7E5FB0ED-D11B-4C64-9996-F9FFF86FCF77}" sibTransId="{5CB5A15E-4C2E-456D-B3E0-A7EB0FF3ABCD}"/>
    <dgm:cxn modelId="{637A6E85-76EF-4061-82C5-272C3011EAFF}" srcId="{3937E7DE-F1B4-439A-9502-C3144E4570F7}" destId="{EE30301E-F7EA-4185-B97E-C04DB769BE5A}" srcOrd="2" destOrd="0" parTransId="{7C90727D-D4A5-46D4-B06E-7D781C83F976}" sibTransId="{F72405B6-1567-41F0-881F-58E66F284C80}"/>
    <dgm:cxn modelId="{465FDB37-742D-494C-80BA-85E99058ED99}" srcId="{F736A0FC-B4B6-459F-8B44-F75D109F0F3D}" destId="{D0301074-010E-4049-A6F6-4925D640C5BC}" srcOrd="2" destOrd="0" parTransId="{C80C25F3-40E4-4E67-A5B6-BC29AF4925DA}" sibTransId="{E710A5FE-7EF0-461D-85A8-0FD0B30B4E5B}"/>
    <dgm:cxn modelId="{218C3BCD-C9A3-48D7-A6C1-6CDE4ADE160C}" srcId="{F736A0FC-B4B6-459F-8B44-F75D109F0F3D}" destId="{06E8472F-0747-4555-880A-E80528EBE636}" srcOrd="1" destOrd="0" parTransId="{EB5B530F-E594-48B3-8FD0-7641685367DE}" sibTransId="{3F60290B-1C0F-4FBD-AC65-5C66BA38F2B8}"/>
    <dgm:cxn modelId="{AF85F43F-7F86-4079-A03D-CAD01394F4DF}" type="presOf" srcId="{CFDB21E5-8BBA-498B-8F8D-EB6678152F81}" destId="{11B32DDC-E8A3-481B-A4D6-29D83F17D3A9}" srcOrd="0" destOrd="3" presId="urn:microsoft.com/office/officeart/2005/8/layout/vList6"/>
    <dgm:cxn modelId="{BAA8669E-13AD-4C5F-B9D5-019ADDB2CC05}" srcId="{3937E7DE-F1B4-439A-9502-C3144E4570F7}" destId="{CFDB21E5-8BBA-498B-8F8D-EB6678152F81}" srcOrd="3" destOrd="0" parTransId="{68ECB3C8-0E8E-40C9-BECF-6575F297428D}" sibTransId="{3A714100-3008-4526-816F-F84189180819}"/>
    <dgm:cxn modelId="{E3A9D60A-2316-43DF-BAF2-FC692F3FAB61}" type="presParOf" srcId="{014B9471-7600-42A7-9E8D-ED63E89391B0}" destId="{CE8AAB95-3FB2-4BBB-A7BF-43B05FEFAC83}" srcOrd="0" destOrd="0" presId="urn:microsoft.com/office/officeart/2005/8/layout/vList6"/>
    <dgm:cxn modelId="{95F3D553-C79C-4935-BE7C-C75CCD06120E}" type="presParOf" srcId="{CE8AAB95-3FB2-4BBB-A7BF-43B05FEFAC83}" destId="{1D0F851C-9B9D-42DA-8526-997F817C9B53}" srcOrd="0" destOrd="0" presId="urn:microsoft.com/office/officeart/2005/8/layout/vList6"/>
    <dgm:cxn modelId="{4B499EA8-7362-4F46-AA0C-EFC6D0EA56AB}" type="presParOf" srcId="{CE8AAB95-3FB2-4BBB-A7BF-43B05FEFAC83}" destId="{11B32DDC-E8A3-481B-A4D6-29D83F17D3A9}" srcOrd="1" destOrd="0" presId="urn:microsoft.com/office/officeart/2005/8/layout/vList6"/>
    <dgm:cxn modelId="{A72A8C8B-882C-4F4E-8763-7393C0AC8E23}" type="presParOf" srcId="{014B9471-7600-42A7-9E8D-ED63E89391B0}" destId="{A54A0CA2-F41D-4A81-B327-E0D35EE2EF66}" srcOrd="1" destOrd="0" presId="urn:microsoft.com/office/officeart/2005/8/layout/vList6"/>
    <dgm:cxn modelId="{31D5B925-3DF4-4825-BE0A-737B277D81C7}" type="presParOf" srcId="{014B9471-7600-42A7-9E8D-ED63E89391B0}" destId="{BCC88349-C309-444F-84DC-F07A6081B6E5}" srcOrd="2" destOrd="0" presId="urn:microsoft.com/office/officeart/2005/8/layout/vList6"/>
    <dgm:cxn modelId="{F8043E63-4071-47D1-A807-2AA69B1B5339}" type="presParOf" srcId="{BCC88349-C309-444F-84DC-F07A6081B6E5}" destId="{D538B9AA-AD51-4A56-9CB4-5E08713417C4}" srcOrd="0" destOrd="0" presId="urn:microsoft.com/office/officeart/2005/8/layout/vList6"/>
    <dgm:cxn modelId="{7A57B3DC-B5B0-4348-A197-A7FD3DDAEB35}" type="presParOf" srcId="{BCC88349-C309-444F-84DC-F07A6081B6E5}" destId="{81233EE4-6940-4364-92A7-B6DE89DD30BB}" srcOrd="1" destOrd="0" presId="urn:microsoft.com/office/officeart/2005/8/layout/vList6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395BAFB2-2EFF-4D8F-A4EE-518972308342}" type="doc">
      <dgm:prSet loTypeId="urn:microsoft.com/office/officeart/2005/8/layout/arrow6" loCatId="relationship" qsTypeId="urn:microsoft.com/office/officeart/2005/8/quickstyle/3d6" qsCatId="3D" csTypeId="urn:microsoft.com/office/officeart/2005/8/colors/accent6_5" csCatId="accent6" phldr="0"/>
      <dgm:spPr/>
      <dgm:t>
        <a:bodyPr/>
        <a:lstStyle/>
        <a:p>
          <a:endParaRPr lang="es-EC"/>
        </a:p>
      </dgm:t>
    </dgm:pt>
    <dgm:pt modelId="{09B7F3F4-739B-478E-8A67-68F0936B4418}">
      <dgm:prSet phldrT="[Texto]" phldr="1"/>
      <dgm:spPr/>
      <dgm:t>
        <a:bodyPr/>
        <a:lstStyle/>
        <a:p>
          <a:endParaRPr lang="es-EC" dirty="0"/>
        </a:p>
      </dgm:t>
    </dgm:pt>
    <dgm:pt modelId="{D4219756-150D-4F61-9E08-AD4AC723292E}" type="parTrans" cxnId="{CA5E21D4-F892-4892-B198-20FEDC0C6F4D}">
      <dgm:prSet/>
      <dgm:spPr/>
      <dgm:t>
        <a:bodyPr/>
        <a:lstStyle/>
        <a:p>
          <a:endParaRPr lang="es-EC"/>
        </a:p>
      </dgm:t>
    </dgm:pt>
    <dgm:pt modelId="{EDDF5A44-079F-474B-BB16-CBA2BE2A796B}" type="sibTrans" cxnId="{CA5E21D4-F892-4892-B198-20FEDC0C6F4D}">
      <dgm:prSet/>
      <dgm:spPr/>
      <dgm:t>
        <a:bodyPr/>
        <a:lstStyle/>
        <a:p>
          <a:endParaRPr lang="es-EC"/>
        </a:p>
      </dgm:t>
    </dgm:pt>
    <dgm:pt modelId="{BFE8015E-7149-420F-8711-554267A7A189}">
      <dgm:prSet phldrT="[Texto]" phldr="1"/>
      <dgm:spPr/>
      <dgm:t>
        <a:bodyPr/>
        <a:lstStyle/>
        <a:p>
          <a:endParaRPr lang="es-EC" dirty="0"/>
        </a:p>
      </dgm:t>
    </dgm:pt>
    <dgm:pt modelId="{50B2B7A7-8238-411E-A843-5339F2B55AAB}" type="parTrans" cxnId="{B5BD35EC-B830-44F1-A37F-D21699EC0E7D}">
      <dgm:prSet/>
      <dgm:spPr/>
      <dgm:t>
        <a:bodyPr/>
        <a:lstStyle/>
        <a:p>
          <a:endParaRPr lang="es-EC"/>
        </a:p>
      </dgm:t>
    </dgm:pt>
    <dgm:pt modelId="{138B542E-9180-4E1D-92AF-5D95388CAD7C}" type="sibTrans" cxnId="{B5BD35EC-B830-44F1-A37F-D21699EC0E7D}">
      <dgm:prSet/>
      <dgm:spPr/>
      <dgm:t>
        <a:bodyPr/>
        <a:lstStyle/>
        <a:p>
          <a:endParaRPr lang="es-EC"/>
        </a:p>
      </dgm:t>
    </dgm:pt>
    <dgm:pt modelId="{F586A224-0977-4D64-97C4-4DDC5BBC3330}" type="pres">
      <dgm:prSet presAssocID="{395BAFB2-2EFF-4D8F-A4EE-518972308342}" presName="compositeShape" presStyleCnt="0">
        <dgm:presLayoutVars>
          <dgm:chMax val="2"/>
          <dgm:dir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C01796AE-805C-4829-90F6-3C9B0C4A0DB6}" type="pres">
      <dgm:prSet presAssocID="{395BAFB2-2EFF-4D8F-A4EE-518972308342}" presName="ribbon" presStyleLbl="node1" presStyleIdx="0" presStyleCnt="1" custLinFactNeighborX="21269" custLinFactNeighborY="-55037"/>
      <dgm:spPr/>
      <dgm:t>
        <a:bodyPr/>
        <a:lstStyle/>
        <a:p>
          <a:endParaRPr lang="es-EC"/>
        </a:p>
      </dgm:t>
    </dgm:pt>
    <dgm:pt modelId="{E503906F-2234-4636-8529-36B372318458}" type="pres">
      <dgm:prSet presAssocID="{395BAFB2-2EFF-4D8F-A4EE-518972308342}" presName="leftArrow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FAB4A198-E5CF-4C90-B2DD-B4CC5928A7B4}" type="pres">
      <dgm:prSet presAssocID="{395BAFB2-2EFF-4D8F-A4EE-518972308342}" presName="rightArrow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89539B63-7FEE-4215-BDC2-E85C87E1FBB1}" type="presOf" srcId="{395BAFB2-2EFF-4D8F-A4EE-518972308342}" destId="{F586A224-0977-4D64-97C4-4DDC5BBC3330}" srcOrd="0" destOrd="0" presId="urn:microsoft.com/office/officeart/2005/8/layout/arrow6"/>
    <dgm:cxn modelId="{691B0718-5C85-4871-8DE4-A38C696D1EDA}" type="presOf" srcId="{BFE8015E-7149-420F-8711-554267A7A189}" destId="{FAB4A198-E5CF-4C90-B2DD-B4CC5928A7B4}" srcOrd="0" destOrd="0" presId="urn:microsoft.com/office/officeart/2005/8/layout/arrow6"/>
    <dgm:cxn modelId="{ABD94E72-8D9F-4402-9814-8369FC771698}" type="presOf" srcId="{09B7F3F4-739B-478E-8A67-68F0936B4418}" destId="{E503906F-2234-4636-8529-36B372318458}" srcOrd="0" destOrd="0" presId="urn:microsoft.com/office/officeart/2005/8/layout/arrow6"/>
    <dgm:cxn modelId="{CA5E21D4-F892-4892-B198-20FEDC0C6F4D}" srcId="{395BAFB2-2EFF-4D8F-A4EE-518972308342}" destId="{09B7F3F4-739B-478E-8A67-68F0936B4418}" srcOrd="0" destOrd="0" parTransId="{D4219756-150D-4F61-9E08-AD4AC723292E}" sibTransId="{EDDF5A44-079F-474B-BB16-CBA2BE2A796B}"/>
    <dgm:cxn modelId="{B5BD35EC-B830-44F1-A37F-D21699EC0E7D}" srcId="{395BAFB2-2EFF-4D8F-A4EE-518972308342}" destId="{BFE8015E-7149-420F-8711-554267A7A189}" srcOrd="1" destOrd="0" parTransId="{50B2B7A7-8238-411E-A843-5339F2B55AAB}" sibTransId="{138B542E-9180-4E1D-92AF-5D95388CAD7C}"/>
    <dgm:cxn modelId="{C2CF1C02-AA86-48E8-804E-1E07BCAEF67C}" type="presParOf" srcId="{F586A224-0977-4D64-97C4-4DDC5BBC3330}" destId="{C01796AE-805C-4829-90F6-3C9B0C4A0DB6}" srcOrd="0" destOrd="0" presId="urn:microsoft.com/office/officeart/2005/8/layout/arrow6"/>
    <dgm:cxn modelId="{7AC7C15A-D1C5-4BCA-BDA8-3EA0B3F3DBFC}" type="presParOf" srcId="{F586A224-0977-4D64-97C4-4DDC5BBC3330}" destId="{E503906F-2234-4636-8529-36B372318458}" srcOrd="1" destOrd="0" presId="urn:microsoft.com/office/officeart/2005/8/layout/arrow6"/>
    <dgm:cxn modelId="{2F4C8A8C-C3BE-4E05-B2C5-0CDECB2DE63C}" type="presParOf" srcId="{F586A224-0977-4D64-97C4-4DDC5BBC3330}" destId="{FAB4A198-E5CF-4C90-B2DD-B4CC5928A7B4}" srcOrd="2" destOrd="0" presId="urn:microsoft.com/office/officeart/2005/8/layout/arrow6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F9AEC225-A95E-45C0-BF90-618BFE93CDF6}" type="doc">
      <dgm:prSet loTypeId="urn:microsoft.com/office/officeart/2008/layout/AlternatingHexagons" loCatId="list" qsTypeId="urn:microsoft.com/office/officeart/2005/8/quickstyle/simple3" qsCatId="simple" csTypeId="urn:microsoft.com/office/officeart/2005/8/colors/colorful1" csCatId="colorful" phldr="1"/>
      <dgm:spPr/>
      <dgm:t>
        <a:bodyPr/>
        <a:lstStyle/>
        <a:p>
          <a:endParaRPr lang="es-EC"/>
        </a:p>
      </dgm:t>
    </dgm:pt>
    <dgm:pt modelId="{3F412FD0-F2B4-4702-83CC-4E3F01C3A99B}">
      <dgm:prSet phldrT="[Texto]" custT="1"/>
      <dgm:spPr/>
      <dgm:t>
        <a:bodyPr/>
        <a:lstStyle/>
        <a:p>
          <a:r>
            <a:rPr lang="es-EC" sz="1200" dirty="0" smtClean="0"/>
            <a:t>Propio Canal de Distribución</a:t>
          </a:r>
          <a:endParaRPr lang="es-EC" sz="1200" dirty="0"/>
        </a:p>
      </dgm:t>
    </dgm:pt>
    <dgm:pt modelId="{38A2B985-7E87-4E86-823E-4FD50A728B30}" type="parTrans" cxnId="{9414B9AC-6C67-4FD4-80D1-D5B7192EDC6A}">
      <dgm:prSet/>
      <dgm:spPr/>
      <dgm:t>
        <a:bodyPr/>
        <a:lstStyle/>
        <a:p>
          <a:endParaRPr lang="es-EC"/>
        </a:p>
      </dgm:t>
    </dgm:pt>
    <dgm:pt modelId="{E36BF6D6-89FE-4147-9CB5-6DE4E627460C}" type="sibTrans" cxnId="{9414B9AC-6C67-4FD4-80D1-D5B7192EDC6A}">
      <dgm:prSet/>
      <dgm:spPr/>
      <dgm:t>
        <a:bodyPr/>
        <a:lstStyle/>
        <a:p>
          <a:endParaRPr lang="es-EC"/>
        </a:p>
      </dgm:t>
    </dgm:pt>
    <dgm:pt modelId="{E15F5C3A-82AD-4C43-8B64-1BE7CED5D21C}">
      <dgm:prSet phldrT="[Texto]" custT="1"/>
      <dgm:spPr/>
      <dgm:t>
        <a:bodyPr/>
        <a:lstStyle/>
        <a:p>
          <a:r>
            <a:rPr lang="es-EC" sz="1200" dirty="0" smtClean="0"/>
            <a:t>Aprovechamiento de recursos</a:t>
          </a:r>
          <a:endParaRPr lang="es-EC" sz="1200" dirty="0"/>
        </a:p>
      </dgm:t>
    </dgm:pt>
    <dgm:pt modelId="{0A94B47E-3C2B-48BB-A7F8-E7E58FE5671A}" type="parTrans" cxnId="{FA8F00D3-B500-40BA-AA59-DA6EBBD9A54E}">
      <dgm:prSet/>
      <dgm:spPr/>
      <dgm:t>
        <a:bodyPr/>
        <a:lstStyle/>
        <a:p>
          <a:endParaRPr lang="es-EC"/>
        </a:p>
      </dgm:t>
    </dgm:pt>
    <dgm:pt modelId="{E7EA0948-8D8B-46E2-AB94-6E043CC826E9}" type="sibTrans" cxnId="{FA8F00D3-B500-40BA-AA59-DA6EBBD9A54E}">
      <dgm:prSet/>
      <dgm:spPr/>
      <dgm:t>
        <a:bodyPr/>
        <a:lstStyle/>
        <a:p>
          <a:endParaRPr lang="es-EC"/>
        </a:p>
      </dgm:t>
    </dgm:pt>
    <dgm:pt modelId="{44F7DCCF-9D4B-4A09-988A-B66FEB6B8E8E}">
      <dgm:prSet phldrT="[Texto]" custT="1"/>
      <dgm:spPr/>
      <dgm:t>
        <a:bodyPr/>
        <a:lstStyle/>
        <a:p>
          <a:r>
            <a:rPr lang="es-EC" sz="1200" dirty="0" smtClean="0"/>
            <a:t>Almacén</a:t>
          </a:r>
          <a:endParaRPr lang="es-EC" sz="1200" dirty="0"/>
        </a:p>
      </dgm:t>
    </dgm:pt>
    <dgm:pt modelId="{55166E78-B3E6-432B-8780-EE3EE17186AE}" type="parTrans" cxnId="{C99FCE54-40B0-4233-9DE4-8FE8F71C5CDC}">
      <dgm:prSet/>
      <dgm:spPr/>
      <dgm:t>
        <a:bodyPr/>
        <a:lstStyle/>
        <a:p>
          <a:endParaRPr lang="es-EC"/>
        </a:p>
      </dgm:t>
    </dgm:pt>
    <dgm:pt modelId="{D8ECCC89-77A7-4DA5-9801-434F406D5B12}" type="sibTrans" cxnId="{C99FCE54-40B0-4233-9DE4-8FE8F71C5CDC}">
      <dgm:prSet/>
      <dgm:spPr/>
      <dgm:t>
        <a:bodyPr/>
        <a:lstStyle/>
        <a:p>
          <a:endParaRPr lang="es-EC"/>
        </a:p>
      </dgm:t>
    </dgm:pt>
    <dgm:pt modelId="{A0181C1A-8D31-4037-8579-DA9FB8E28FD3}">
      <dgm:prSet phldrT="[Texto]" custT="1"/>
      <dgm:spPr/>
      <dgm:t>
        <a:bodyPr/>
        <a:lstStyle/>
        <a:p>
          <a:r>
            <a:rPr lang="es-EC" sz="1200" dirty="0" smtClean="0"/>
            <a:t>Ubicado en  el mismo lugar de la planta </a:t>
          </a:r>
          <a:endParaRPr lang="es-EC" sz="1200" dirty="0"/>
        </a:p>
      </dgm:t>
    </dgm:pt>
    <dgm:pt modelId="{A0CB9E33-EB54-4F65-9A98-0BEDE1586EFC}" type="parTrans" cxnId="{9CD4A2A4-7638-46B2-A989-72F45B4B559C}">
      <dgm:prSet/>
      <dgm:spPr/>
      <dgm:t>
        <a:bodyPr/>
        <a:lstStyle/>
        <a:p>
          <a:endParaRPr lang="es-EC"/>
        </a:p>
      </dgm:t>
    </dgm:pt>
    <dgm:pt modelId="{AE0628F6-7D42-43AF-9BE6-5BC7F6534D74}" type="sibTrans" cxnId="{9CD4A2A4-7638-46B2-A989-72F45B4B559C}">
      <dgm:prSet/>
      <dgm:spPr/>
      <dgm:t>
        <a:bodyPr/>
        <a:lstStyle/>
        <a:p>
          <a:endParaRPr lang="es-EC"/>
        </a:p>
      </dgm:t>
    </dgm:pt>
    <dgm:pt modelId="{BD224D89-2241-4190-B901-A8377F3D40AD}">
      <dgm:prSet phldrT="[Texto]" custT="1"/>
      <dgm:spPr/>
      <dgm:t>
        <a:bodyPr/>
        <a:lstStyle/>
        <a:p>
          <a:r>
            <a:rPr lang="es-EC" sz="1200" dirty="0" smtClean="0"/>
            <a:t>Tomado de la Investigación de Mercados</a:t>
          </a:r>
          <a:endParaRPr lang="es-EC" sz="1200" dirty="0"/>
        </a:p>
      </dgm:t>
    </dgm:pt>
    <dgm:pt modelId="{80925C3B-9D36-4A81-8670-31BB46CB5E6A}" type="parTrans" cxnId="{53DE45CF-39F1-4B72-8C9C-CCA800230607}">
      <dgm:prSet/>
      <dgm:spPr/>
      <dgm:t>
        <a:bodyPr/>
        <a:lstStyle/>
        <a:p>
          <a:endParaRPr lang="es-EC"/>
        </a:p>
      </dgm:t>
    </dgm:pt>
    <dgm:pt modelId="{B997B003-AB97-47ED-BBAE-7852793FE37F}" type="sibTrans" cxnId="{53DE45CF-39F1-4B72-8C9C-CCA800230607}">
      <dgm:prSet/>
      <dgm:spPr/>
      <dgm:t>
        <a:bodyPr/>
        <a:lstStyle/>
        <a:p>
          <a:endParaRPr lang="es-EC"/>
        </a:p>
      </dgm:t>
    </dgm:pt>
    <dgm:pt modelId="{460F0B0A-7A24-4695-B67E-2A558BC0B782}">
      <dgm:prSet phldrT="[Texto]" custT="1"/>
      <dgm:spPr/>
      <dgm:t>
        <a:bodyPr/>
        <a:lstStyle/>
        <a:p>
          <a:r>
            <a:rPr lang="es-EC" sz="1200" dirty="0" smtClean="0"/>
            <a:t>Lugar donde prefiere realizar compras de lencería para el hogar</a:t>
          </a:r>
          <a:endParaRPr lang="es-EC" sz="1200" dirty="0"/>
        </a:p>
      </dgm:t>
    </dgm:pt>
    <dgm:pt modelId="{202D1515-3A20-422C-A18E-66C9FD8123A2}" type="parTrans" cxnId="{AA51503B-5335-4EDC-8F63-17E05DD72F5A}">
      <dgm:prSet/>
      <dgm:spPr/>
      <dgm:t>
        <a:bodyPr/>
        <a:lstStyle/>
        <a:p>
          <a:endParaRPr lang="es-EC"/>
        </a:p>
      </dgm:t>
    </dgm:pt>
    <dgm:pt modelId="{101F1C2D-0EE0-4F14-BF39-7311045CD244}" type="sibTrans" cxnId="{AA51503B-5335-4EDC-8F63-17E05DD72F5A}">
      <dgm:prSet/>
      <dgm:spPr/>
      <dgm:t>
        <a:bodyPr/>
        <a:lstStyle/>
        <a:p>
          <a:endParaRPr lang="es-EC"/>
        </a:p>
      </dgm:t>
    </dgm:pt>
    <dgm:pt modelId="{457FD6FC-0B20-43D5-9E9F-256E4F791941}" type="pres">
      <dgm:prSet presAssocID="{F9AEC225-A95E-45C0-BF90-618BFE93CDF6}" presName="Name0" presStyleCnt="0">
        <dgm:presLayoutVars>
          <dgm:chMax/>
          <dgm:chPref/>
          <dgm:dir/>
          <dgm:animLvl val="lvl"/>
        </dgm:presLayoutVars>
      </dgm:prSet>
      <dgm:spPr/>
      <dgm:t>
        <a:bodyPr/>
        <a:lstStyle/>
        <a:p>
          <a:endParaRPr lang="es-EC"/>
        </a:p>
      </dgm:t>
    </dgm:pt>
    <dgm:pt modelId="{BD13B129-BB63-4624-9C03-21B0C8086606}" type="pres">
      <dgm:prSet presAssocID="{3F412FD0-F2B4-4702-83CC-4E3F01C3A99B}" presName="composite" presStyleCnt="0"/>
      <dgm:spPr/>
    </dgm:pt>
    <dgm:pt modelId="{489A74A3-AA5C-41B1-B4BD-5398D3F54040}" type="pres">
      <dgm:prSet presAssocID="{3F412FD0-F2B4-4702-83CC-4E3F01C3A99B}" presName="Parent1" presStyleLbl="node1" presStyleIdx="0" presStyleCnt="6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C4161CA4-8456-4D3E-B69D-549394547657}" type="pres">
      <dgm:prSet presAssocID="{3F412FD0-F2B4-4702-83CC-4E3F01C3A99B}" presName="Childtext1" presStyleLbl="revTx" presStyleIdx="0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52E0E4E6-023C-4BFD-8AF7-2B4EB95E30BC}" type="pres">
      <dgm:prSet presAssocID="{3F412FD0-F2B4-4702-83CC-4E3F01C3A99B}" presName="BalanceSpacing" presStyleCnt="0"/>
      <dgm:spPr/>
    </dgm:pt>
    <dgm:pt modelId="{8AEE1BD4-B307-4890-970D-AFA5FD3C7E7E}" type="pres">
      <dgm:prSet presAssocID="{3F412FD0-F2B4-4702-83CC-4E3F01C3A99B}" presName="BalanceSpacing1" presStyleCnt="0"/>
      <dgm:spPr/>
    </dgm:pt>
    <dgm:pt modelId="{B54C5FC5-F38A-4DBD-95A1-20DCE065C612}" type="pres">
      <dgm:prSet presAssocID="{E36BF6D6-89FE-4147-9CB5-6DE4E627460C}" presName="Accent1Text" presStyleLbl="node1" presStyleIdx="1" presStyleCnt="6"/>
      <dgm:spPr/>
      <dgm:t>
        <a:bodyPr/>
        <a:lstStyle/>
        <a:p>
          <a:endParaRPr lang="es-EC"/>
        </a:p>
      </dgm:t>
    </dgm:pt>
    <dgm:pt modelId="{6D8E3BE4-D723-4B22-83FD-9BB02E2CB05B}" type="pres">
      <dgm:prSet presAssocID="{E36BF6D6-89FE-4147-9CB5-6DE4E627460C}" presName="spaceBetweenRectangles" presStyleCnt="0"/>
      <dgm:spPr/>
    </dgm:pt>
    <dgm:pt modelId="{8E2C1EBD-2BAB-4CD1-95E4-B44AD7FAAA19}" type="pres">
      <dgm:prSet presAssocID="{44F7DCCF-9D4B-4A09-988A-B66FEB6B8E8E}" presName="composite" presStyleCnt="0"/>
      <dgm:spPr/>
    </dgm:pt>
    <dgm:pt modelId="{DA2C487A-5BD1-466F-B399-851DBAA00569}" type="pres">
      <dgm:prSet presAssocID="{44F7DCCF-9D4B-4A09-988A-B66FEB6B8E8E}" presName="Parent1" presStyleLbl="node1" presStyleIdx="2" presStyleCnt="6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508E3758-EB0A-4504-9ABD-AB094153D8DE}" type="pres">
      <dgm:prSet presAssocID="{44F7DCCF-9D4B-4A09-988A-B66FEB6B8E8E}" presName="Childtext1" presStyleLbl="revTx" presStyleIdx="1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55443F46-C898-4F9C-9000-4FC4E0FCA4DF}" type="pres">
      <dgm:prSet presAssocID="{44F7DCCF-9D4B-4A09-988A-B66FEB6B8E8E}" presName="BalanceSpacing" presStyleCnt="0"/>
      <dgm:spPr/>
    </dgm:pt>
    <dgm:pt modelId="{B6B52221-0E54-4D2E-A36A-FB867573E42C}" type="pres">
      <dgm:prSet presAssocID="{44F7DCCF-9D4B-4A09-988A-B66FEB6B8E8E}" presName="BalanceSpacing1" presStyleCnt="0"/>
      <dgm:spPr/>
    </dgm:pt>
    <dgm:pt modelId="{9185AC3A-D998-49EB-988A-76ED800F3265}" type="pres">
      <dgm:prSet presAssocID="{D8ECCC89-77A7-4DA5-9801-434F406D5B12}" presName="Accent1Text" presStyleLbl="node1" presStyleIdx="3" presStyleCnt="6"/>
      <dgm:spPr/>
      <dgm:t>
        <a:bodyPr/>
        <a:lstStyle/>
        <a:p>
          <a:endParaRPr lang="es-EC"/>
        </a:p>
      </dgm:t>
    </dgm:pt>
    <dgm:pt modelId="{D5089405-6861-4B7D-8BE0-3003EA64BBFC}" type="pres">
      <dgm:prSet presAssocID="{D8ECCC89-77A7-4DA5-9801-434F406D5B12}" presName="spaceBetweenRectangles" presStyleCnt="0"/>
      <dgm:spPr/>
    </dgm:pt>
    <dgm:pt modelId="{093AF549-E8FA-49FB-B68B-2AD11A61330D}" type="pres">
      <dgm:prSet presAssocID="{BD224D89-2241-4190-B901-A8377F3D40AD}" presName="composite" presStyleCnt="0"/>
      <dgm:spPr/>
    </dgm:pt>
    <dgm:pt modelId="{AB5A2FAF-1508-4DAB-8649-0B5022FE2465}" type="pres">
      <dgm:prSet presAssocID="{BD224D89-2241-4190-B901-A8377F3D40AD}" presName="Parent1" presStyleLbl="node1" presStyleIdx="4" presStyleCnt="6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06DE2396-FB64-4B79-B3D5-8ED3DE26714C}" type="pres">
      <dgm:prSet presAssocID="{BD224D89-2241-4190-B901-A8377F3D40AD}" presName="Childtext1" presStyleLbl="revTx" presStyleIdx="2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679F85B5-D4DC-4D43-B92F-DD5D91DADA5F}" type="pres">
      <dgm:prSet presAssocID="{BD224D89-2241-4190-B901-A8377F3D40AD}" presName="BalanceSpacing" presStyleCnt="0"/>
      <dgm:spPr/>
    </dgm:pt>
    <dgm:pt modelId="{5A35227A-BBD0-4992-8D50-C27708F1B992}" type="pres">
      <dgm:prSet presAssocID="{BD224D89-2241-4190-B901-A8377F3D40AD}" presName="BalanceSpacing1" presStyleCnt="0"/>
      <dgm:spPr/>
    </dgm:pt>
    <dgm:pt modelId="{35144ED7-AED4-4E22-BE6F-C6AF43B6A8A7}" type="pres">
      <dgm:prSet presAssocID="{B997B003-AB97-47ED-BBAE-7852793FE37F}" presName="Accent1Text" presStyleLbl="node1" presStyleIdx="5" presStyleCnt="6"/>
      <dgm:spPr/>
      <dgm:t>
        <a:bodyPr/>
        <a:lstStyle/>
        <a:p>
          <a:endParaRPr lang="es-EC"/>
        </a:p>
      </dgm:t>
    </dgm:pt>
  </dgm:ptLst>
  <dgm:cxnLst>
    <dgm:cxn modelId="{6B6AF99C-C194-43EB-A1D8-C5B096F95311}" type="presOf" srcId="{BD224D89-2241-4190-B901-A8377F3D40AD}" destId="{AB5A2FAF-1508-4DAB-8649-0B5022FE2465}" srcOrd="0" destOrd="0" presId="urn:microsoft.com/office/officeart/2008/layout/AlternatingHexagons"/>
    <dgm:cxn modelId="{A5F1ECBE-6474-41AD-896A-65126D02AB77}" type="presOf" srcId="{E36BF6D6-89FE-4147-9CB5-6DE4E627460C}" destId="{B54C5FC5-F38A-4DBD-95A1-20DCE065C612}" srcOrd="0" destOrd="0" presId="urn:microsoft.com/office/officeart/2008/layout/AlternatingHexagons"/>
    <dgm:cxn modelId="{043B077A-E2ED-49C3-B422-4A5543CBBA9A}" type="presOf" srcId="{A0181C1A-8D31-4037-8579-DA9FB8E28FD3}" destId="{508E3758-EB0A-4504-9ABD-AB094153D8DE}" srcOrd="0" destOrd="0" presId="urn:microsoft.com/office/officeart/2008/layout/AlternatingHexagons"/>
    <dgm:cxn modelId="{8EE3B47E-1FED-4111-A414-BC15EA156D9D}" type="presOf" srcId="{3F412FD0-F2B4-4702-83CC-4E3F01C3A99B}" destId="{489A74A3-AA5C-41B1-B4BD-5398D3F54040}" srcOrd="0" destOrd="0" presId="urn:microsoft.com/office/officeart/2008/layout/AlternatingHexagons"/>
    <dgm:cxn modelId="{59A82E41-7EAB-4722-9A18-45A49D412AEA}" type="presOf" srcId="{B997B003-AB97-47ED-BBAE-7852793FE37F}" destId="{35144ED7-AED4-4E22-BE6F-C6AF43B6A8A7}" srcOrd="0" destOrd="0" presId="urn:microsoft.com/office/officeart/2008/layout/AlternatingHexagons"/>
    <dgm:cxn modelId="{188E00CA-6C10-4810-BC3F-D186B32B6822}" type="presOf" srcId="{44F7DCCF-9D4B-4A09-988A-B66FEB6B8E8E}" destId="{DA2C487A-5BD1-466F-B399-851DBAA00569}" srcOrd="0" destOrd="0" presId="urn:microsoft.com/office/officeart/2008/layout/AlternatingHexagons"/>
    <dgm:cxn modelId="{AA51503B-5335-4EDC-8F63-17E05DD72F5A}" srcId="{BD224D89-2241-4190-B901-A8377F3D40AD}" destId="{460F0B0A-7A24-4695-B67E-2A558BC0B782}" srcOrd="0" destOrd="0" parTransId="{202D1515-3A20-422C-A18E-66C9FD8123A2}" sibTransId="{101F1C2D-0EE0-4F14-BF39-7311045CD244}"/>
    <dgm:cxn modelId="{D99EC18D-9D34-46D4-8065-FD9FFA6C702D}" type="presOf" srcId="{460F0B0A-7A24-4695-B67E-2A558BC0B782}" destId="{06DE2396-FB64-4B79-B3D5-8ED3DE26714C}" srcOrd="0" destOrd="0" presId="urn:microsoft.com/office/officeart/2008/layout/AlternatingHexagons"/>
    <dgm:cxn modelId="{614DC8D1-72E2-468F-94F1-D69ADC6F8D96}" type="presOf" srcId="{D8ECCC89-77A7-4DA5-9801-434F406D5B12}" destId="{9185AC3A-D998-49EB-988A-76ED800F3265}" srcOrd="0" destOrd="0" presId="urn:microsoft.com/office/officeart/2008/layout/AlternatingHexagons"/>
    <dgm:cxn modelId="{FA8F00D3-B500-40BA-AA59-DA6EBBD9A54E}" srcId="{3F412FD0-F2B4-4702-83CC-4E3F01C3A99B}" destId="{E15F5C3A-82AD-4C43-8B64-1BE7CED5D21C}" srcOrd="0" destOrd="0" parTransId="{0A94B47E-3C2B-48BB-A7F8-E7E58FE5671A}" sibTransId="{E7EA0948-8D8B-46E2-AB94-6E043CC826E9}"/>
    <dgm:cxn modelId="{9414B9AC-6C67-4FD4-80D1-D5B7192EDC6A}" srcId="{F9AEC225-A95E-45C0-BF90-618BFE93CDF6}" destId="{3F412FD0-F2B4-4702-83CC-4E3F01C3A99B}" srcOrd="0" destOrd="0" parTransId="{38A2B985-7E87-4E86-823E-4FD50A728B30}" sibTransId="{E36BF6D6-89FE-4147-9CB5-6DE4E627460C}"/>
    <dgm:cxn modelId="{C99FCE54-40B0-4233-9DE4-8FE8F71C5CDC}" srcId="{F9AEC225-A95E-45C0-BF90-618BFE93CDF6}" destId="{44F7DCCF-9D4B-4A09-988A-B66FEB6B8E8E}" srcOrd="1" destOrd="0" parTransId="{55166E78-B3E6-432B-8780-EE3EE17186AE}" sibTransId="{D8ECCC89-77A7-4DA5-9801-434F406D5B12}"/>
    <dgm:cxn modelId="{AD31A0D0-24F2-4845-9565-3DBAE7A821B7}" type="presOf" srcId="{E15F5C3A-82AD-4C43-8B64-1BE7CED5D21C}" destId="{C4161CA4-8456-4D3E-B69D-549394547657}" srcOrd="0" destOrd="0" presId="urn:microsoft.com/office/officeart/2008/layout/AlternatingHexagons"/>
    <dgm:cxn modelId="{53DE45CF-39F1-4B72-8C9C-CCA800230607}" srcId="{F9AEC225-A95E-45C0-BF90-618BFE93CDF6}" destId="{BD224D89-2241-4190-B901-A8377F3D40AD}" srcOrd="2" destOrd="0" parTransId="{80925C3B-9D36-4A81-8670-31BB46CB5E6A}" sibTransId="{B997B003-AB97-47ED-BBAE-7852793FE37F}"/>
    <dgm:cxn modelId="{F8A80067-040D-445C-B657-0219C7380D19}" type="presOf" srcId="{F9AEC225-A95E-45C0-BF90-618BFE93CDF6}" destId="{457FD6FC-0B20-43D5-9E9F-256E4F791941}" srcOrd="0" destOrd="0" presId="urn:microsoft.com/office/officeart/2008/layout/AlternatingHexagons"/>
    <dgm:cxn modelId="{9CD4A2A4-7638-46B2-A989-72F45B4B559C}" srcId="{44F7DCCF-9D4B-4A09-988A-B66FEB6B8E8E}" destId="{A0181C1A-8D31-4037-8579-DA9FB8E28FD3}" srcOrd="0" destOrd="0" parTransId="{A0CB9E33-EB54-4F65-9A98-0BEDE1586EFC}" sibTransId="{AE0628F6-7D42-43AF-9BE6-5BC7F6534D74}"/>
    <dgm:cxn modelId="{45BFE4B8-B689-473F-9AE4-444B74F7A0FB}" type="presParOf" srcId="{457FD6FC-0B20-43D5-9E9F-256E4F791941}" destId="{BD13B129-BB63-4624-9C03-21B0C8086606}" srcOrd="0" destOrd="0" presId="urn:microsoft.com/office/officeart/2008/layout/AlternatingHexagons"/>
    <dgm:cxn modelId="{C1479612-25E8-42AC-BBDD-285D0A61E086}" type="presParOf" srcId="{BD13B129-BB63-4624-9C03-21B0C8086606}" destId="{489A74A3-AA5C-41B1-B4BD-5398D3F54040}" srcOrd="0" destOrd="0" presId="urn:microsoft.com/office/officeart/2008/layout/AlternatingHexagons"/>
    <dgm:cxn modelId="{2412AC19-0BAB-4805-927B-03C473DF8DB4}" type="presParOf" srcId="{BD13B129-BB63-4624-9C03-21B0C8086606}" destId="{C4161CA4-8456-4D3E-B69D-549394547657}" srcOrd="1" destOrd="0" presId="urn:microsoft.com/office/officeart/2008/layout/AlternatingHexagons"/>
    <dgm:cxn modelId="{44CE7EC7-D4D4-4702-83DD-B2B4E3045F37}" type="presParOf" srcId="{BD13B129-BB63-4624-9C03-21B0C8086606}" destId="{52E0E4E6-023C-4BFD-8AF7-2B4EB95E30BC}" srcOrd="2" destOrd="0" presId="urn:microsoft.com/office/officeart/2008/layout/AlternatingHexagons"/>
    <dgm:cxn modelId="{4EF0929F-D901-4862-B9D7-11AC115D7A11}" type="presParOf" srcId="{BD13B129-BB63-4624-9C03-21B0C8086606}" destId="{8AEE1BD4-B307-4890-970D-AFA5FD3C7E7E}" srcOrd="3" destOrd="0" presId="urn:microsoft.com/office/officeart/2008/layout/AlternatingHexagons"/>
    <dgm:cxn modelId="{1739C649-74A8-48E5-ACDC-56EF2AACE94A}" type="presParOf" srcId="{BD13B129-BB63-4624-9C03-21B0C8086606}" destId="{B54C5FC5-F38A-4DBD-95A1-20DCE065C612}" srcOrd="4" destOrd="0" presId="urn:microsoft.com/office/officeart/2008/layout/AlternatingHexagons"/>
    <dgm:cxn modelId="{5B6C9AF5-4424-4276-9742-161ACC6F6C07}" type="presParOf" srcId="{457FD6FC-0B20-43D5-9E9F-256E4F791941}" destId="{6D8E3BE4-D723-4B22-83FD-9BB02E2CB05B}" srcOrd="1" destOrd="0" presId="urn:microsoft.com/office/officeart/2008/layout/AlternatingHexagons"/>
    <dgm:cxn modelId="{85D430E2-83CA-4207-A236-2D8DC954CB57}" type="presParOf" srcId="{457FD6FC-0B20-43D5-9E9F-256E4F791941}" destId="{8E2C1EBD-2BAB-4CD1-95E4-B44AD7FAAA19}" srcOrd="2" destOrd="0" presId="urn:microsoft.com/office/officeart/2008/layout/AlternatingHexagons"/>
    <dgm:cxn modelId="{00AF4A2E-67BB-4960-B3D0-1D0DDEF91A87}" type="presParOf" srcId="{8E2C1EBD-2BAB-4CD1-95E4-B44AD7FAAA19}" destId="{DA2C487A-5BD1-466F-B399-851DBAA00569}" srcOrd="0" destOrd="0" presId="urn:microsoft.com/office/officeart/2008/layout/AlternatingHexagons"/>
    <dgm:cxn modelId="{CE345614-0FA2-4EC6-85CB-136FF1EDC0A0}" type="presParOf" srcId="{8E2C1EBD-2BAB-4CD1-95E4-B44AD7FAAA19}" destId="{508E3758-EB0A-4504-9ABD-AB094153D8DE}" srcOrd="1" destOrd="0" presId="urn:microsoft.com/office/officeart/2008/layout/AlternatingHexagons"/>
    <dgm:cxn modelId="{9EA2969B-ADFF-4A71-9B24-FD71A9B893DC}" type="presParOf" srcId="{8E2C1EBD-2BAB-4CD1-95E4-B44AD7FAAA19}" destId="{55443F46-C898-4F9C-9000-4FC4E0FCA4DF}" srcOrd="2" destOrd="0" presId="urn:microsoft.com/office/officeart/2008/layout/AlternatingHexagons"/>
    <dgm:cxn modelId="{19996C14-B205-4DA5-B453-53FE11BFD57D}" type="presParOf" srcId="{8E2C1EBD-2BAB-4CD1-95E4-B44AD7FAAA19}" destId="{B6B52221-0E54-4D2E-A36A-FB867573E42C}" srcOrd="3" destOrd="0" presId="urn:microsoft.com/office/officeart/2008/layout/AlternatingHexagons"/>
    <dgm:cxn modelId="{DEC47A58-DD8D-48FF-819F-99CCDBCFD01A}" type="presParOf" srcId="{8E2C1EBD-2BAB-4CD1-95E4-B44AD7FAAA19}" destId="{9185AC3A-D998-49EB-988A-76ED800F3265}" srcOrd="4" destOrd="0" presId="urn:microsoft.com/office/officeart/2008/layout/AlternatingHexagons"/>
    <dgm:cxn modelId="{1E9D9765-ED3A-4CBD-8382-BB3810847F97}" type="presParOf" srcId="{457FD6FC-0B20-43D5-9E9F-256E4F791941}" destId="{D5089405-6861-4B7D-8BE0-3003EA64BBFC}" srcOrd="3" destOrd="0" presId="urn:microsoft.com/office/officeart/2008/layout/AlternatingHexagons"/>
    <dgm:cxn modelId="{BDB3CC86-1187-464C-AD7B-B49C44B22B32}" type="presParOf" srcId="{457FD6FC-0B20-43D5-9E9F-256E4F791941}" destId="{093AF549-E8FA-49FB-B68B-2AD11A61330D}" srcOrd="4" destOrd="0" presId="urn:microsoft.com/office/officeart/2008/layout/AlternatingHexagons"/>
    <dgm:cxn modelId="{2DE1CB8A-66AA-4601-8B97-435851F9F564}" type="presParOf" srcId="{093AF549-E8FA-49FB-B68B-2AD11A61330D}" destId="{AB5A2FAF-1508-4DAB-8649-0B5022FE2465}" srcOrd="0" destOrd="0" presId="urn:microsoft.com/office/officeart/2008/layout/AlternatingHexagons"/>
    <dgm:cxn modelId="{8B0D26C3-3130-4AFB-A817-983C03B0EFE5}" type="presParOf" srcId="{093AF549-E8FA-49FB-B68B-2AD11A61330D}" destId="{06DE2396-FB64-4B79-B3D5-8ED3DE26714C}" srcOrd="1" destOrd="0" presId="urn:microsoft.com/office/officeart/2008/layout/AlternatingHexagons"/>
    <dgm:cxn modelId="{02B9FB70-791E-4CD3-BCD8-CB1E460D7186}" type="presParOf" srcId="{093AF549-E8FA-49FB-B68B-2AD11A61330D}" destId="{679F85B5-D4DC-4D43-B92F-DD5D91DADA5F}" srcOrd="2" destOrd="0" presId="urn:microsoft.com/office/officeart/2008/layout/AlternatingHexagons"/>
    <dgm:cxn modelId="{84DF014A-CBBA-40E1-83C6-FDFA25CE33EF}" type="presParOf" srcId="{093AF549-E8FA-49FB-B68B-2AD11A61330D}" destId="{5A35227A-BBD0-4992-8D50-C27708F1B992}" srcOrd="3" destOrd="0" presId="urn:microsoft.com/office/officeart/2008/layout/AlternatingHexagons"/>
    <dgm:cxn modelId="{70D903CD-8CC7-4616-B5E7-CF31D0170420}" type="presParOf" srcId="{093AF549-E8FA-49FB-B68B-2AD11A61330D}" destId="{35144ED7-AED4-4E22-BE6F-C6AF43B6A8A7}" srcOrd="4" destOrd="0" presId="urn:microsoft.com/office/officeart/2008/layout/AlternatingHexagons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AF6ADD19-0B02-4C9B-B7AA-F47B2259DF4B}" type="doc">
      <dgm:prSet loTypeId="urn:microsoft.com/office/officeart/2005/8/layout/process4" loCatId="list" qsTypeId="urn:microsoft.com/office/officeart/2005/8/quickstyle/3d3" qsCatId="3D" csTypeId="urn:microsoft.com/office/officeart/2005/8/colors/colorful2" csCatId="colorful" phldr="1"/>
      <dgm:spPr/>
      <dgm:t>
        <a:bodyPr/>
        <a:lstStyle/>
        <a:p>
          <a:endParaRPr lang="es-EC"/>
        </a:p>
      </dgm:t>
    </dgm:pt>
    <dgm:pt modelId="{56BD30E1-BB20-4EE5-AB9F-77258E911C5E}">
      <dgm:prSet phldrT="[Texto]"/>
      <dgm:spPr/>
      <dgm:t>
        <a:bodyPr/>
        <a:lstStyle/>
        <a:p>
          <a:r>
            <a:rPr lang="es-EC" dirty="0" smtClean="0"/>
            <a:t>MATERIA PRIMA</a:t>
          </a:r>
          <a:endParaRPr lang="es-EC" dirty="0"/>
        </a:p>
      </dgm:t>
    </dgm:pt>
    <dgm:pt modelId="{51A693CD-48B4-45CE-89C7-86B4A791B680}" type="parTrans" cxnId="{B468FC5A-9499-4AB8-A977-AC123333C10C}">
      <dgm:prSet/>
      <dgm:spPr/>
      <dgm:t>
        <a:bodyPr/>
        <a:lstStyle/>
        <a:p>
          <a:endParaRPr lang="es-EC"/>
        </a:p>
      </dgm:t>
    </dgm:pt>
    <dgm:pt modelId="{561AFE2D-32AE-4FA5-9D6A-86E046789D3F}" type="sibTrans" cxnId="{B468FC5A-9499-4AB8-A977-AC123333C10C}">
      <dgm:prSet/>
      <dgm:spPr/>
      <dgm:t>
        <a:bodyPr/>
        <a:lstStyle/>
        <a:p>
          <a:endParaRPr lang="es-EC"/>
        </a:p>
      </dgm:t>
    </dgm:pt>
    <dgm:pt modelId="{231F3F05-BA0B-4C80-B627-09E150057BD9}">
      <dgm:prSet phldrT="[Texto]"/>
      <dgm:spPr/>
      <dgm:t>
        <a:bodyPr/>
        <a:lstStyle/>
        <a:p>
          <a:r>
            <a:rPr lang="es-EC" dirty="0" smtClean="0"/>
            <a:t>El </a:t>
          </a:r>
          <a:r>
            <a:rPr lang="es-EC" dirty="0" err="1" smtClean="0"/>
            <a:t>Salinerito</a:t>
          </a:r>
          <a:endParaRPr lang="es-EC" dirty="0"/>
        </a:p>
      </dgm:t>
    </dgm:pt>
    <dgm:pt modelId="{14E5B047-5D5B-4D98-9490-CB8E74C111AC}" type="parTrans" cxnId="{F9521C4D-3460-4447-8D3A-D711292F7188}">
      <dgm:prSet/>
      <dgm:spPr/>
      <dgm:t>
        <a:bodyPr/>
        <a:lstStyle/>
        <a:p>
          <a:endParaRPr lang="es-EC"/>
        </a:p>
      </dgm:t>
    </dgm:pt>
    <dgm:pt modelId="{BAA40E83-A30A-4050-9E6E-FBBCA93EABB2}" type="sibTrans" cxnId="{F9521C4D-3460-4447-8D3A-D711292F7188}">
      <dgm:prSet/>
      <dgm:spPr/>
      <dgm:t>
        <a:bodyPr/>
        <a:lstStyle/>
        <a:p>
          <a:endParaRPr lang="es-EC"/>
        </a:p>
      </dgm:t>
    </dgm:pt>
    <dgm:pt modelId="{E744D521-9FD3-40BC-8139-4806644971FD}">
      <dgm:prSet phldrT="[Texto]"/>
      <dgm:spPr/>
      <dgm:t>
        <a:bodyPr/>
        <a:lstStyle/>
        <a:p>
          <a:r>
            <a:rPr lang="es-EC" dirty="0" smtClean="0"/>
            <a:t>Textiles Ecuador</a:t>
          </a:r>
          <a:endParaRPr lang="es-EC" dirty="0"/>
        </a:p>
      </dgm:t>
    </dgm:pt>
    <dgm:pt modelId="{3792B075-9049-4A16-9FB3-334121C7AD36}" type="parTrans" cxnId="{0922B08F-266B-4E84-AC93-EB1EE133EA05}">
      <dgm:prSet/>
      <dgm:spPr/>
      <dgm:t>
        <a:bodyPr/>
        <a:lstStyle/>
        <a:p>
          <a:endParaRPr lang="es-EC"/>
        </a:p>
      </dgm:t>
    </dgm:pt>
    <dgm:pt modelId="{6CE637DD-96F6-449A-93F6-23955CC0A0F0}" type="sibTrans" cxnId="{0922B08F-266B-4E84-AC93-EB1EE133EA05}">
      <dgm:prSet/>
      <dgm:spPr/>
      <dgm:t>
        <a:bodyPr/>
        <a:lstStyle/>
        <a:p>
          <a:endParaRPr lang="es-EC"/>
        </a:p>
      </dgm:t>
    </dgm:pt>
    <dgm:pt modelId="{7391CC56-BC9B-4580-92A9-8EE0C15BC9F3}">
      <dgm:prSet phldrT="[Texto]"/>
      <dgm:spPr/>
      <dgm:t>
        <a:bodyPr/>
        <a:lstStyle/>
        <a:p>
          <a:r>
            <a:rPr lang="es-EC" dirty="0" smtClean="0"/>
            <a:t>MAQUINARIA</a:t>
          </a:r>
          <a:endParaRPr lang="es-EC" dirty="0"/>
        </a:p>
      </dgm:t>
    </dgm:pt>
    <dgm:pt modelId="{B0FB2325-5194-4A61-8B90-0CB5EB405B74}" type="parTrans" cxnId="{BB6D88D5-669F-4B4B-9F44-D45D90398B01}">
      <dgm:prSet/>
      <dgm:spPr/>
      <dgm:t>
        <a:bodyPr/>
        <a:lstStyle/>
        <a:p>
          <a:endParaRPr lang="es-EC"/>
        </a:p>
      </dgm:t>
    </dgm:pt>
    <dgm:pt modelId="{4A26D9F3-5C7F-4F4D-842C-D84901B612E8}" type="sibTrans" cxnId="{BB6D88D5-669F-4B4B-9F44-D45D90398B01}">
      <dgm:prSet/>
      <dgm:spPr/>
      <dgm:t>
        <a:bodyPr/>
        <a:lstStyle/>
        <a:p>
          <a:endParaRPr lang="es-EC"/>
        </a:p>
      </dgm:t>
    </dgm:pt>
    <dgm:pt modelId="{3EA63775-5890-4348-B4E8-6BB8356DC746}">
      <dgm:prSet phldrT="[Texto]"/>
      <dgm:spPr/>
      <dgm:t>
        <a:bodyPr/>
        <a:lstStyle/>
        <a:p>
          <a:r>
            <a:rPr lang="es-EC" dirty="0" smtClean="0"/>
            <a:t>Aceros Gama</a:t>
          </a:r>
          <a:endParaRPr lang="es-EC" dirty="0"/>
        </a:p>
      </dgm:t>
    </dgm:pt>
    <dgm:pt modelId="{DC4C9C1C-4E5A-4D2E-A9E1-E95F8A4F9675}" type="parTrans" cxnId="{EDE525B7-EF03-41B1-90B0-72C8BA03F4D8}">
      <dgm:prSet/>
      <dgm:spPr/>
      <dgm:t>
        <a:bodyPr/>
        <a:lstStyle/>
        <a:p>
          <a:endParaRPr lang="es-EC"/>
        </a:p>
      </dgm:t>
    </dgm:pt>
    <dgm:pt modelId="{AE725DFD-8360-45CD-B691-D3050B805C1C}" type="sibTrans" cxnId="{EDE525B7-EF03-41B1-90B0-72C8BA03F4D8}">
      <dgm:prSet/>
      <dgm:spPr/>
      <dgm:t>
        <a:bodyPr/>
        <a:lstStyle/>
        <a:p>
          <a:endParaRPr lang="es-EC"/>
        </a:p>
      </dgm:t>
    </dgm:pt>
    <dgm:pt modelId="{15A40FAD-EB3E-4B49-ACE4-CF0875C8C68F}">
      <dgm:prSet phldrT="[Texto]"/>
      <dgm:spPr/>
      <dgm:t>
        <a:bodyPr/>
        <a:lstStyle/>
        <a:p>
          <a:r>
            <a:rPr lang="es-EC" dirty="0" smtClean="0"/>
            <a:t>Importadoras</a:t>
          </a:r>
          <a:endParaRPr lang="es-EC" dirty="0"/>
        </a:p>
      </dgm:t>
    </dgm:pt>
    <dgm:pt modelId="{6B74CDC4-92DB-453A-B172-72783912178E}" type="parTrans" cxnId="{382CD92E-9E8D-4C7A-856C-DE61DB71FADF}">
      <dgm:prSet/>
      <dgm:spPr/>
      <dgm:t>
        <a:bodyPr/>
        <a:lstStyle/>
        <a:p>
          <a:endParaRPr lang="es-EC"/>
        </a:p>
      </dgm:t>
    </dgm:pt>
    <dgm:pt modelId="{23EE1263-1285-4A9C-94A4-2BB1487CE547}" type="sibTrans" cxnId="{382CD92E-9E8D-4C7A-856C-DE61DB71FADF}">
      <dgm:prSet/>
      <dgm:spPr/>
      <dgm:t>
        <a:bodyPr/>
        <a:lstStyle/>
        <a:p>
          <a:endParaRPr lang="es-EC"/>
        </a:p>
      </dgm:t>
    </dgm:pt>
    <dgm:pt modelId="{03404FE7-24D1-4BEF-B6B1-D42071D13FA6}" type="pres">
      <dgm:prSet presAssocID="{AF6ADD19-0B02-4C9B-B7AA-F47B2259DF4B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284860FC-711B-4792-B949-9032FA8DA38F}" type="pres">
      <dgm:prSet presAssocID="{7391CC56-BC9B-4580-92A9-8EE0C15BC9F3}" presName="boxAndChildren" presStyleCnt="0"/>
      <dgm:spPr/>
      <dgm:t>
        <a:bodyPr/>
        <a:lstStyle/>
        <a:p>
          <a:endParaRPr lang="es-EC"/>
        </a:p>
      </dgm:t>
    </dgm:pt>
    <dgm:pt modelId="{BACC3CA4-0C54-43C1-885D-59259BA13AAF}" type="pres">
      <dgm:prSet presAssocID="{7391CC56-BC9B-4580-92A9-8EE0C15BC9F3}" presName="parentTextBox" presStyleLbl="node1" presStyleIdx="0" presStyleCnt="2"/>
      <dgm:spPr/>
      <dgm:t>
        <a:bodyPr/>
        <a:lstStyle/>
        <a:p>
          <a:endParaRPr lang="es-EC"/>
        </a:p>
      </dgm:t>
    </dgm:pt>
    <dgm:pt modelId="{D4F59015-0BD4-473F-BB7E-BC6B05F4300E}" type="pres">
      <dgm:prSet presAssocID="{7391CC56-BC9B-4580-92A9-8EE0C15BC9F3}" presName="entireBox" presStyleLbl="node1" presStyleIdx="0" presStyleCnt="2"/>
      <dgm:spPr/>
      <dgm:t>
        <a:bodyPr/>
        <a:lstStyle/>
        <a:p>
          <a:endParaRPr lang="es-EC"/>
        </a:p>
      </dgm:t>
    </dgm:pt>
    <dgm:pt modelId="{423DFF17-2FE7-49EE-A6F8-4BCD3985B3C7}" type="pres">
      <dgm:prSet presAssocID="{7391CC56-BC9B-4580-92A9-8EE0C15BC9F3}" presName="descendantBox" presStyleCnt="0"/>
      <dgm:spPr/>
      <dgm:t>
        <a:bodyPr/>
        <a:lstStyle/>
        <a:p>
          <a:endParaRPr lang="es-EC"/>
        </a:p>
      </dgm:t>
    </dgm:pt>
    <dgm:pt modelId="{3DE59ACB-250E-4F89-B4F3-C0AD454AAB6A}" type="pres">
      <dgm:prSet presAssocID="{3EA63775-5890-4348-B4E8-6BB8356DC746}" presName="childTextBox" presStyleLbl="fgAccFollowNode1" presStyleIdx="0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21D62752-A2A9-4E37-BE21-516B22B8BF0A}" type="pres">
      <dgm:prSet presAssocID="{15A40FAD-EB3E-4B49-ACE4-CF0875C8C68F}" presName="childTextBox" presStyleLbl="fgAccFollowNode1" presStyleIdx="1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A64F22B6-9A8C-4370-A10C-F9B2CC6FF51F}" type="pres">
      <dgm:prSet presAssocID="{561AFE2D-32AE-4FA5-9D6A-86E046789D3F}" presName="sp" presStyleCnt="0"/>
      <dgm:spPr/>
      <dgm:t>
        <a:bodyPr/>
        <a:lstStyle/>
        <a:p>
          <a:endParaRPr lang="es-EC"/>
        </a:p>
      </dgm:t>
    </dgm:pt>
    <dgm:pt modelId="{512565D2-A293-4D92-BC3F-FBC56E2353FE}" type="pres">
      <dgm:prSet presAssocID="{56BD30E1-BB20-4EE5-AB9F-77258E911C5E}" presName="arrowAndChildren" presStyleCnt="0"/>
      <dgm:spPr/>
      <dgm:t>
        <a:bodyPr/>
        <a:lstStyle/>
        <a:p>
          <a:endParaRPr lang="es-EC"/>
        </a:p>
      </dgm:t>
    </dgm:pt>
    <dgm:pt modelId="{95765809-4965-4FE0-AC23-D4063B4FC31E}" type="pres">
      <dgm:prSet presAssocID="{56BD30E1-BB20-4EE5-AB9F-77258E911C5E}" presName="parentTextArrow" presStyleLbl="node1" presStyleIdx="0" presStyleCnt="2"/>
      <dgm:spPr/>
      <dgm:t>
        <a:bodyPr/>
        <a:lstStyle/>
        <a:p>
          <a:endParaRPr lang="es-EC"/>
        </a:p>
      </dgm:t>
    </dgm:pt>
    <dgm:pt modelId="{A718C26E-B1F1-4384-9953-10F32FB0844A}" type="pres">
      <dgm:prSet presAssocID="{56BD30E1-BB20-4EE5-AB9F-77258E911C5E}" presName="arrow" presStyleLbl="node1" presStyleIdx="1" presStyleCnt="2" custLinFactNeighborX="13427" custLinFactNeighborY="-7908"/>
      <dgm:spPr/>
      <dgm:t>
        <a:bodyPr/>
        <a:lstStyle/>
        <a:p>
          <a:endParaRPr lang="es-EC"/>
        </a:p>
      </dgm:t>
    </dgm:pt>
    <dgm:pt modelId="{4AC9C594-C488-47BE-9DEE-966E1263593B}" type="pres">
      <dgm:prSet presAssocID="{56BD30E1-BB20-4EE5-AB9F-77258E911C5E}" presName="descendantArrow" presStyleCnt="0"/>
      <dgm:spPr/>
      <dgm:t>
        <a:bodyPr/>
        <a:lstStyle/>
        <a:p>
          <a:endParaRPr lang="es-EC"/>
        </a:p>
      </dgm:t>
    </dgm:pt>
    <dgm:pt modelId="{315B7E86-2AEC-4B0B-AE2A-6720D4798DFD}" type="pres">
      <dgm:prSet presAssocID="{231F3F05-BA0B-4C80-B627-09E150057BD9}" presName="childTextArrow" presStyleLbl="fgAccFollowNode1" presStyleIdx="2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030B3086-6DCC-438F-A9F0-6454A0898073}" type="pres">
      <dgm:prSet presAssocID="{E744D521-9FD3-40BC-8139-4806644971FD}" presName="childTextArrow" presStyleLbl="fgAccFollowNode1" presStyleIdx="3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E89DC826-F8D4-453A-A4AD-1CD96E1F18D2}" type="presOf" srcId="{3EA63775-5890-4348-B4E8-6BB8356DC746}" destId="{3DE59ACB-250E-4F89-B4F3-C0AD454AAB6A}" srcOrd="0" destOrd="0" presId="urn:microsoft.com/office/officeart/2005/8/layout/process4"/>
    <dgm:cxn modelId="{A909D4F2-E4D6-46AF-9979-7BBEB827BEA3}" type="presOf" srcId="{56BD30E1-BB20-4EE5-AB9F-77258E911C5E}" destId="{A718C26E-B1F1-4384-9953-10F32FB0844A}" srcOrd="1" destOrd="0" presId="urn:microsoft.com/office/officeart/2005/8/layout/process4"/>
    <dgm:cxn modelId="{428C3808-6E79-4444-83AF-FC31561AE35C}" type="presOf" srcId="{E744D521-9FD3-40BC-8139-4806644971FD}" destId="{030B3086-6DCC-438F-A9F0-6454A0898073}" srcOrd="0" destOrd="0" presId="urn:microsoft.com/office/officeart/2005/8/layout/process4"/>
    <dgm:cxn modelId="{823A3F58-67BF-4A37-9A8F-7271291B3255}" type="presOf" srcId="{15A40FAD-EB3E-4B49-ACE4-CF0875C8C68F}" destId="{21D62752-A2A9-4E37-BE21-516B22B8BF0A}" srcOrd="0" destOrd="0" presId="urn:microsoft.com/office/officeart/2005/8/layout/process4"/>
    <dgm:cxn modelId="{8BD433AD-E5C5-4741-9B60-1D29318EB8AB}" type="presOf" srcId="{7391CC56-BC9B-4580-92A9-8EE0C15BC9F3}" destId="{D4F59015-0BD4-473F-BB7E-BC6B05F4300E}" srcOrd="1" destOrd="0" presId="urn:microsoft.com/office/officeart/2005/8/layout/process4"/>
    <dgm:cxn modelId="{7C3A2DB9-48F8-4D84-B721-C2A5C95BEB41}" type="presOf" srcId="{AF6ADD19-0B02-4C9B-B7AA-F47B2259DF4B}" destId="{03404FE7-24D1-4BEF-B6B1-D42071D13FA6}" srcOrd="0" destOrd="0" presId="urn:microsoft.com/office/officeart/2005/8/layout/process4"/>
    <dgm:cxn modelId="{9CFCD65A-8DF0-4954-A024-5F344DD7635A}" type="presOf" srcId="{56BD30E1-BB20-4EE5-AB9F-77258E911C5E}" destId="{95765809-4965-4FE0-AC23-D4063B4FC31E}" srcOrd="0" destOrd="0" presId="urn:microsoft.com/office/officeart/2005/8/layout/process4"/>
    <dgm:cxn modelId="{B468FC5A-9499-4AB8-A977-AC123333C10C}" srcId="{AF6ADD19-0B02-4C9B-B7AA-F47B2259DF4B}" destId="{56BD30E1-BB20-4EE5-AB9F-77258E911C5E}" srcOrd="0" destOrd="0" parTransId="{51A693CD-48B4-45CE-89C7-86B4A791B680}" sibTransId="{561AFE2D-32AE-4FA5-9D6A-86E046789D3F}"/>
    <dgm:cxn modelId="{0922B08F-266B-4E84-AC93-EB1EE133EA05}" srcId="{56BD30E1-BB20-4EE5-AB9F-77258E911C5E}" destId="{E744D521-9FD3-40BC-8139-4806644971FD}" srcOrd="1" destOrd="0" parTransId="{3792B075-9049-4A16-9FB3-334121C7AD36}" sibTransId="{6CE637DD-96F6-449A-93F6-23955CC0A0F0}"/>
    <dgm:cxn modelId="{382CD92E-9E8D-4C7A-856C-DE61DB71FADF}" srcId="{7391CC56-BC9B-4580-92A9-8EE0C15BC9F3}" destId="{15A40FAD-EB3E-4B49-ACE4-CF0875C8C68F}" srcOrd="1" destOrd="0" parTransId="{6B74CDC4-92DB-453A-B172-72783912178E}" sibTransId="{23EE1263-1285-4A9C-94A4-2BB1487CE547}"/>
    <dgm:cxn modelId="{D76B9D01-D822-4F8F-963E-6C521D279384}" type="presOf" srcId="{7391CC56-BC9B-4580-92A9-8EE0C15BC9F3}" destId="{BACC3CA4-0C54-43C1-885D-59259BA13AAF}" srcOrd="0" destOrd="0" presId="urn:microsoft.com/office/officeart/2005/8/layout/process4"/>
    <dgm:cxn modelId="{EDE525B7-EF03-41B1-90B0-72C8BA03F4D8}" srcId="{7391CC56-BC9B-4580-92A9-8EE0C15BC9F3}" destId="{3EA63775-5890-4348-B4E8-6BB8356DC746}" srcOrd="0" destOrd="0" parTransId="{DC4C9C1C-4E5A-4D2E-A9E1-E95F8A4F9675}" sibTransId="{AE725DFD-8360-45CD-B691-D3050B805C1C}"/>
    <dgm:cxn modelId="{F9521C4D-3460-4447-8D3A-D711292F7188}" srcId="{56BD30E1-BB20-4EE5-AB9F-77258E911C5E}" destId="{231F3F05-BA0B-4C80-B627-09E150057BD9}" srcOrd="0" destOrd="0" parTransId="{14E5B047-5D5B-4D98-9490-CB8E74C111AC}" sibTransId="{BAA40E83-A30A-4050-9E6E-FBBCA93EABB2}"/>
    <dgm:cxn modelId="{178C2D8E-FEA1-4105-B3FE-F0D1DEB2CC87}" type="presOf" srcId="{231F3F05-BA0B-4C80-B627-09E150057BD9}" destId="{315B7E86-2AEC-4B0B-AE2A-6720D4798DFD}" srcOrd="0" destOrd="0" presId="urn:microsoft.com/office/officeart/2005/8/layout/process4"/>
    <dgm:cxn modelId="{BB6D88D5-669F-4B4B-9F44-D45D90398B01}" srcId="{AF6ADD19-0B02-4C9B-B7AA-F47B2259DF4B}" destId="{7391CC56-BC9B-4580-92A9-8EE0C15BC9F3}" srcOrd="1" destOrd="0" parTransId="{B0FB2325-5194-4A61-8B90-0CB5EB405B74}" sibTransId="{4A26D9F3-5C7F-4F4D-842C-D84901B612E8}"/>
    <dgm:cxn modelId="{1955581E-695A-41C9-AFAD-C094B361B428}" type="presParOf" srcId="{03404FE7-24D1-4BEF-B6B1-D42071D13FA6}" destId="{284860FC-711B-4792-B949-9032FA8DA38F}" srcOrd="0" destOrd="0" presId="urn:microsoft.com/office/officeart/2005/8/layout/process4"/>
    <dgm:cxn modelId="{198A3A83-C256-4654-A0EB-C03C2A85E800}" type="presParOf" srcId="{284860FC-711B-4792-B949-9032FA8DA38F}" destId="{BACC3CA4-0C54-43C1-885D-59259BA13AAF}" srcOrd="0" destOrd="0" presId="urn:microsoft.com/office/officeart/2005/8/layout/process4"/>
    <dgm:cxn modelId="{528635A8-D415-43E6-B032-34F7D12258AE}" type="presParOf" srcId="{284860FC-711B-4792-B949-9032FA8DA38F}" destId="{D4F59015-0BD4-473F-BB7E-BC6B05F4300E}" srcOrd="1" destOrd="0" presId="urn:microsoft.com/office/officeart/2005/8/layout/process4"/>
    <dgm:cxn modelId="{2DB65BF4-AEED-4AAC-908B-E0E4A38DBF86}" type="presParOf" srcId="{284860FC-711B-4792-B949-9032FA8DA38F}" destId="{423DFF17-2FE7-49EE-A6F8-4BCD3985B3C7}" srcOrd="2" destOrd="0" presId="urn:microsoft.com/office/officeart/2005/8/layout/process4"/>
    <dgm:cxn modelId="{9A77305E-0F64-41A9-AFD9-99929998321A}" type="presParOf" srcId="{423DFF17-2FE7-49EE-A6F8-4BCD3985B3C7}" destId="{3DE59ACB-250E-4F89-B4F3-C0AD454AAB6A}" srcOrd="0" destOrd="0" presId="urn:microsoft.com/office/officeart/2005/8/layout/process4"/>
    <dgm:cxn modelId="{1991A4E6-E05C-4405-9C07-3361773106A4}" type="presParOf" srcId="{423DFF17-2FE7-49EE-A6F8-4BCD3985B3C7}" destId="{21D62752-A2A9-4E37-BE21-516B22B8BF0A}" srcOrd="1" destOrd="0" presId="urn:microsoft.com/office/officeart/2005/8/layout/process4"/>
    <dgm:cxn modelId="{31D230DA-2395-4191-83B7-C5118F7331D1}" type="presParOf" srcId="{03404FE7-24D1-4BEF-B6B1-D42071D13FA6}" destId="{A64F22B6-9A8C-4370-A10C-F9B2CC6FF51F}" srcOrd="1" destOrd="0" presId="urn:microsoft.com/office/officeart/2005/8/layout/process4"/>
    <dgm:cxn modelId="{8CE1B7D9-B1C0-48E1-8ADA-36182C272F5D}" type="presParOf" srcId="{03404FE7-24D1-4BEF-B6B1-D42071D13FA6}" destId="{512565D2-A293-4D92-BC3F-FBC56E2353FE}" srcOrd="2" destOrd="0" presId="urn:microsoft.com/office/officeart/2005/8/layout/process4"/>
    <dgm:cxn modelId="{532891B2-EE56-42B4-9359-2BA9C5C29DC6}" type="presParOf" srcId="{512565D2-A293-4D92-BC3F-FBC56E2353FE}" destId="{95765809-4965-4FE0-AC23-D4063B4FC31E}" srcOrd="0" destOrd="0" presId="urn:microsoft.com/office/officeart/2005/8/layout/process4"/>
    <dgm:cxn modelId="{6032376E-EB75-4628-986C-27008ED4CE19}" type="presParOf" srcId="{512565D2-A293-4D92-BC3F-FBC56E2353FE}" destId="{A718C26E-B1F1-4384-9953-10F32FB0844A}" srcOrd="1" destOrd="0" presId="urn:microsoft.com/office/officeart/2005/8/layout/process4"/>
    <dgm:cxn modelId="{F8337FA3-9372-4FCB-A839-253C3255E6F1}" type="presParOf" srcId="{512565D2-A293-4D92-BC3F-FBC56E2353FE}" destId="{4AC9C594-C488-47BE-9DEE-966E1263593B}" srcOrd="2" destOrd="0" presId="urn:microsoft.com/office/officeart/2005/8/layout/process4"/>
    <dgm:cxn modelId="{0A608740-1E30-4BE7-9BA2-E91C5E392169}" type="presParOf" srcId="{4AC9C594-C488-47BE-9DEE-966E1263593B}" destId="{315B7E86-2AEC-4B0B-AE2A-6720D4798DFD}" srcOrd="0" destOrd="0" presId="urn:microsoft.com/office/officeart/2005/8/layout/process4"/>
    <dgm:cxn modelId="{0C4DC4E7-2893-4C45-9985-C94A9C424B15}" type="presParOf" srcId="{4AC9C594-C488-47BE-9DEE-966E1263593B}" destId="{030B3086-6DCC-438F-A9F0-6454A0898073}" srcOrd="1" destOrd="0" presId="urn:microsoft.com/office/officeart/2005/8/layout/process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A6EEC3D7-1906-4773-A96C-67DBF272992A}" type="doc">
      <dgm:prSet loTypeId="urn:microsoft.com/office/officeart/2005/8/layout/vList5" loCatId="list" qsTypeId="urn:microsoft.com/office/officeart/2005/8/quickstyle/3d1" qsCatId="3D" csTypeId="urn:microsoft.com/office/officeart/2005/8/colors/colorful1" csCatId="colorful" phldr="1"/>
      <dgm:spPr/>
      <dgm:t>
        <a:bodyPr/>
        <a:lstStyle/>
        <a:p>
          <a:endParaRPr lang="es-EC"/>
        </a:p>
      </dgm:t>
    </dgm:pt>
    <dgm:pt modelId="{F4E4483E-3DFC-4FC9-BA2F-AA81A2A93101}">
      <dgm:prSet phldrT="[Texto]" custT="1"/>
      <dgm:spPr/>
      <dgm:t>
        <a:bodyPr/>
        <a:lstStyle/>
        <a:p>
          <a:pPr algn="ctr"/>
          <a:r>
            <a:rPr lang="es-EC" sz="1600" b="1" i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CRECIMIENTO, RENTABILIDAD Y SOSTENIBILIDAD</a:t>
          </a:r>
        </a:p>
      </dgm:t>
    </dgm:pt>
    <dgm:pt modelId="{F444F93D-C1BA-4C75-BDD2-5004F66B97A6}" type="parTrans" cxnId="{0A669406-05C6-41B0-BCC4-EA02D5D92B5D}">
      <dgm:prSet/>
      <dgm:spPr/>
      <dgm:t>
        <a:bodyPr/>
        <a:lstStyle/>
        <a:p>
          <a:endParaRPr lang="es-EC"/>
        </a:p>
      </dgm:t>
    </dgm:pt>
    <dgm:pt modelId="{359EFF4D-402F-45BE-8387-15712E776426}" type="sibTrans" cxnId="{0A669406-05C6-41B0-BCC4-EA02D5D92B5D}">
      <dgm:prSet/>
      <dgm:spPr/>
      <dgm:t>
        <a:bodyPr/>
        <a:lstStyle/>
        <a:p>
          <a:endParaRPr lang="es-EC"/>
        </a:p>
      </dgm:t>
    </dgm:pt>
    <dgm:pt modelId="{6F6D63CD-C36D-468D-9FC9-F80CC4420EA8}">
      <dgm:prSet phldrT="[Texto]" custT="1"/>
      <dgm:spPr/>
      <dgm:t>
        <a:bodyPr/>
        <a:lstStyle/>
        <a:p>
          <a:pPr algn="just"/>
          <a:r>
            <a:rPr lang="es-EC" sz="1600" dirty="0">
              <a:latin typeface="Times New Roman" panose="02020603050405020304" pitchFamily="18" charset="0"/>
              <a:cs typeface="Times New Roman" panose="02020603050405020304" pitchFamily="18" charset="0"/>
            </a:rPr>
            <a:t>Expandir, diversificar y consolidar el valor y los productos de la empresa a nivel nacional e internacional, aumentar en un 20% la participación en el mercado y aumentar la rentabilidad durante los siguientes cinco años.</a:t>
          </a:r>
        </a:p>
      </dgm:t>
    </dgm:pt>
    <dgm:pt modelId="{19496DB8-189C-4F43-9DA8-4EFD1D1E32A7}" type="parTrans" cxnId="{E8733561-3FE0-4F2C-8387-B7942BEFFA51}">
      <dgm:prSet/>
      <dgm:spPr/>
      <dgm:t>
        <a:bodyPr/>
        <a:lstStyle/>
        <a:p>
          <a:endParaRPr lang="es-EC"/>
        </a:p>
      </dgm:t>
    </dgm:pt>
    <dgm:pt modelId="{512649B8-A57C-4664-B619-FF4957606533}" type="sibTrans" cxnId="{E8733561-3FE0-4F2C-8387-B7942BEFFA51}">
      <dgm:prSet/>
      <dgm:spPr/>
      <dgm:t>
        <a:bodyPr/>
        <a:lstStyle/>
        <a:p>
          <a:endParaRPr lang="es-EC"/>
        </a:p>
      </dgm:t>
    </dgm:pt>
    <dgm:pt modelId="{836E98DC-3634-4E1D-9088-075D820A426E}">
      <dgm:prSet phldrT="[Texto]" custT="1"/>
      <dgm:spPr/>
      <dgm:t>
        <a:bodyPr/>
        <a:lstStyle/>
        <a:p>
          <a:pPr algn="ctr"/>
          <a:r>
            <a:rPr lang="es-EC" sz="1600" b="1" i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RECURSOS HUMANOS</a:t>
          </a:r>
        </a:p>
      </dgm:t>
    </dgm:pt>
    <dgm:pt modelId="{15CBF4C1-1669-474D-BC11-31901CA38B1F}" type="parTrans" cxnId="{FA0CE3DB-D1C1-49AB-BEC8-217AF874C2EA}">
      <dgm:prSet/>
      <dgm:spPr/>
      <dgm:t>
        <a:bodyPr/>
        <a:lstStyle/>
        <a:p>
          <a:endParaRPr lang="es-EC"/>
        </a:p>
      </dgm:t>
    </dgm:pt>
    <dgm:pt modelId="{4F1750AE-8DB8-4676-8E9B-335700B85304}" type="sibTrans" cxnId="{FA0CE3DB-D1C1-49AB-BEC8-217AF874C2EA}">
      <dgm:prSet/>
      <dgm:spPr/>
      <dgm:t>
        <a:bodyPr/>
        <a:lstStyle/>
        <a:p>
          <a:endParaRPr lang="es-EC"/>
        </a:p>
      </dgm:t>
    </dgm:pt>
    <dgm:pt modelId="{11605E60-6703-45A2-A7E2-914399554698}">
      <dgm:prSet phldrT="[Texto]" custT="1"/>
      <dgm:spPr/>
      <dgm:t>
        <a:bodyPr/>
        <a:lstStyle/>
        <a:p>
          <a:pPr algn="just"/>
          <a:r>
            <a:rPr lang="es-EC" sz="1600" dirty="0">
              <a:latin typeface="Times New Roman" panose="02020603050405020304" pitchFamily="18" charset="0"/>
              <a:cs typeface="Times New Roman" panose="02020603050405020304" pitchFamily="18" charset="0"/>
            </a:rPr>
            <a:t>Mantener un Recurso Humano </a:t>
          </a:r>
          <a:r>
            <a:rPr lang="es-EC" sz="16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capacitado al </a:t>
          </a:r>
          <a:r>
            <a:rPr lang="es-EC" sz="1600" dirty="0">
              <a:latin typeface="Times New Roman" panose="02020603050405020304" pitchFamily="18" charset="0"/>
              <a:cs typeface="Times New Roman" panose="02020603050405020304" pitchFamily="18" charset="0"/>
            </a:rPr>
            <a:t>mejor nivel de la industria y se mantengan </a:t>
          </a:r>
          <a:r>
            <a:rPr lang="es-EC" sz="16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identificados y </a:t>
          </a:r>
          <a:r>
            <a:rPr lang="es-EC" sz="1600" dirty="0">
              <a:latin typeface="Times New Roman" panose="02020603050405020304" pitchFamily="18" charset="0"/>
              <a:cs typeface="Times New Roman" panose="02020603050405020304" pitchFamily="18" charset="0"/>
            </a:rPr>
            <a:t>motivados con la microempresa </a:t>
          </a:r>
          <a:r>
            <a:rPr lang="es-EC" sz="1600" dirty="0" err="1">
              <a:latin typeface="Times New Roman" panose="02020603050405020304" pitchFamily="18" charset="0"/>
              <a:cs typeface="Times New Roman" panose="02020603050405020304" pitchFamily="18" charset="0"/>
            </a:rPr>
            <a:t>Quilts</a:t>
          </a:r>
          <a:r>
            <a:rPr lang="es-EC" sz="1600" dirty="0">
              <a:latin typeface="Times New Roman" panose="02020603050405020304" pitchFamily="18" charset="0"/>
              <a:cs typeface="Times New Roman" panose="02020603050405020304" pitchFamily="18" charset="0"/>
            </a:rPr>
            <a:t>, así como un sistema de remuneración con </a:t>
          </a:r>
          <a:r>
            <a:rPr lang="es-EC" sz="16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incentivos </a:t>
          </a:r>
          <a:r>
            <a:rPr lang="es-EC" sz="1600" dirty="0">
              <a:latin typeface="Times New Roman" panose="02020603050405020304" pitchFamily="18" charset="0"/>
              <a:cs typeface="Times New Roman" panose="02020603050405020304" pitchFamily="18" charset="0"/>
            </a:rPr>
            <a:t>al personal en los siguientes cinco años.</a:t>
          </a:r>
        </a:p>
      </dgm:t>
    </dgm:pt>
    <dgm:pt modelId="{F4636BB8-3DF1-4F6A-9D86-A9ABE4885FA5}" type="parTrans" cxnId="{688B1A53-39EF-4072-8DD3-AE7CD4F8D563}">
      <dgm:prSet/>
      <dgm:spPr/>
      <dgm:t>
        <a:bodyPr/>
        <a:lstStyle/>
        <a:p>
          <a:endParaRPr lang="es-EC"/>
        </a:p>
      </dgm:t>
    </dgm:pt>
    <dgm:pt modelId="{32A55C78-D3D5-4DC7-8293-228347071D4A}" type="sibTrans" cxnId="{688B1A53-39EF-4072-8DD3-AE7CD4F8D563}">
      <dgm:prSet/>
      <dgm:spPr/>
      <dgm:t>
        <a:bodyPr/>
        <a:lstStyle/>
        <a:p>
          <a:endParaRPr lang="es-EC"/>
        </a:p>
      </dgm:t>
    </dgm:pt>
    <dgm:pt modelId="{929C6AB1-63EC-440E-8F24-1995976A451B}">
      <dgm:prSet phldrT="[Texto]" custT="1"/>
      <dgm:spPr/>
      <dgm:t>
        <a:bodyPr/>
        <a:lstStyle/>
        <a:p>
          <a:pPr algn="ctr"/>
          <a:r>
            <a:rPr lang="es-EC" sz="1600" b="1" i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MARKETING Y COMERCIALIZACIÓN </a:t>
          </a:r>
        </a:p>
      </dgm:t>
    </dgm:pt>
    <dgm:pt modelId="{238EA299-807A-49E1-9C7E-CC5DCE249501}" type="parTrans" cxnId="{2BE418F6-9870-496C-BF69-7ECA34ADEEE9}">
      <dgm:prSet/>
      <dgm:spPr/>
      <dgm:t>
        <a:bodyPr/>
        <a:lstStyle/>
        <a:p>
          <a:endParaRPr lang="es-EC"/>
        </a:p>
      </dgm:t>
    </dgm:pt>
    <dgm:pt modelId="{5D71703F-AF38-46C0-8D65-9C22DFEB5D82}" type="sibTrans" cxnId="{2BE418F6-9870-496C-BF69-7ECA34ADEEE9}">
      <dgm:prSet/>
      <dgm:spPr/>
      <dgm:t>
        <a:bodyPr/>
        <a:lstStyle/>
        <a:p>
          <a:endParaRPr lang="es-EC"/>
        </a:p>
      </dgm:t>
    </dgm:pt>
    <dgm:pt modelId="{7E3F40EF-A66A-42D4-987A-9D3BC4101FA3}">
      <dgm:prSet phldrT="[Texto]" custT="1"/>
      <dgm:spPr/>
      <dgm:t>
        <a:bodyPr/>
        <a:lstStyle/>
        <a:p>
          <a:pPr algn="just"/>
          <a:r>
            <a:rPr lang="es-EC" sz="1600" dirty="0">
              <a:latin typeface="Times New Roman" panose="02020603050405020304" pitchFamily="18" charset="0"/>
              <a:cs typeface="Times New Roman" panose="02020603050405020304" pitchFamily="18" charset="0"/>
            </a:rPr>
            <a:t>Brindar un producto de calidad, siempre a la vanguardia para satisfacer las necesidades de los clientes y lograr su fidelidad, a través de la implantación del concepto de la Administración de la Mercadotecnia durante el primer año.</a:t>
          </a:r>
        </a:p>
      </dgm:t>
    </dgm:pt>
    <dgm:pt modelId="{71B08E7B-F745-4CA4-85A6-5CEC81C7F879}" type="parTrans" cxnId="{0974971F-843E-491E-AE86-0217DDF7D7D5}">
      <dgm:prSet/>
      <dgm:spPr/>
      <dgm:t>
        <a:bodyPr/>
        <a:lstStyle/>
        <a:p>
          <a:endParaRPr lang="es-EC"/>
        </a:p>
      </dgm:t>
    </dgm:pt>
    <dgm:pt modelId="{8FED883C-BDCE-4793-8E36-0DD026E4810C}" type="sibTrans" cxnId="{0974971F-843E-491E-AE86-0217DDF7D7D5}">
      <dgm:prSet/>
      <dgm:spPr/>
      <dgm:t>
        <a:bodyPr/>
        <a:lstStyle/>
        <a:p>
          <a:endParaRPr lang="es-EC"/>
        </a:p>
      </dgm:t>
    </dgm:pt>
    <dgm:pt modelId="{3E506605-5007-4981-BC7E-DB531C8F7C16}">
      <dgm:prSet phldrT="[Texto]" custT="1"/>
      <dgm:spPr/>
      <dgm:t>
        <a:bodyPr/>
        <a:lstStyle/>
        <a:p>
          <a:pPr algn="ctr"/>
          <a:r>
            <a:rPr lang="es-EC" sz="1600" b="1" i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FINANZAS</a:t>
          </a:r>
        </a:p>
      </dgm:t>
    </dgm:pt>
    <dgm:pt modelId="{765CB20B-965A-4EDF-B348-BFCB03014495}" type="parTrans" cxnId="{ECDA11F9-E8E4-4551-AFFB-3AB3981A1813}">
      <dgm:prSet/>
      <dgm:spPr/>
      <dgm:t>
        <a:bodyPr/>
        <a:lstStyle/>
        <a:p>
          <a:endParaRPr lang="es-EC"/>
        </a:p>
      </dgm:t>
    </dgm:pt>
    <dgm:pt modelId="{74CFE694-D5B4-4DC0-941A-91EB54529260}" type="sibTrans" cxnId="{ECDA11F9-E8E4-4551-AFFB-3AB3981A1813}">
      <dgm:prSet/>
      <dgm:spPr/>
      <dgm:t>
        <a:bodyPr/>
        <a:lstStyle/>
        <a:p>
          <a:endParaRPr lang="es-EC"/>
        </a:p>
      </dgm:t>
    </dgm:pt>
    <dgm:pt modelId="{8652F3EE-43DB-4667-A763-34D29847C5A9}">
      <dgm:prSet phldrT="[Texto]" custT="1"/>
      <dgm:spPr/>
      <dgm:t>
        <a:bodyPr/>
        <a:lstStyle/>
        <a:p>
          <a:pPr algn="just"/>
          <a:r>
            <a:rPr lang="es-EC" sz="1600" dirty="0">
              <a:latin typeface="Times New Roman" panose="02020603050405020304" pitchFamily="18" charset="0"/>
              <a:cs typeface="Times New Roman" panose="02020603050405020304" pitchFamily="18" charset="0"/>
            </a:rPr>
            <a:t>Optimizar el manejo financiero </a:t>
          </a:r>
          <a:r>
            <a:rPr lang="es-EC" sz="16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de </a:t>
          </a:r>
          <a:r>
            <a:rPr lang="es-EC" sz="1600" dirty="0">
              <a:latin typeface="Times New Roman" panose="02020603050405020304" pitchFamily="18" charset="0"/>
              <a:cs typeface="Times New Roman" panose="02020603050405020304" pitchFamily="18" charset="0"/>
            </a:rPr>
            <a:t>la empresa buscando solvencia y estabilidad, al igual que una rentabilidad creciente, durante los siguientes cinco años.</a:t>
          </a:r>
        </a:p>
      </dgm:t>
    </dgm:pt>
    <dgm:pt modelId="{2CFBE454-EFEC-441C-B968-B16F10E82252}" type="parTrans" cxnId="{6F337D50-B7B4-498C-9929-AB11E5B36251}">
      <dgm:prSet/>
      <dgm:spPr/>
      <dgm:t>
        <a:bodyPr/>
        <a:lstStyle/>
        <a:p>
          <a:endParaRPr lang="es-EC"/>
        </a:p>
      </dgm:t>
    </dgm:pt>
    <dgm:pt modelId="{E59D3877-C5A2-49E2-9F31-734B02FC7619}" type="sibTrans" cxnId="{6F337D50-B7B4-498C-9929-AB11E5B36251}">
      <dgm:prSet/>
      <dgm:spPr/>
      <dgm:t>
        <a:bodyPr/>
        <a:lstStyle/>
        <a:p>
          <a:endParaRPr lang="es-EC"/>
        </a:p>
      </dgm:t>
    </dgm:pt>
    <dgm:pt modelId="{E899A2A6-8A6D-4F3B-A176-C14D92F7460E}" type="pres">
      <dgm:prSet presAssocID="{A6EEC3D7-1906-4773-A96C-67DBF272992A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C42D839F-C27E-459F-A809-AD7FBC8ED242}" type="pres">
      <dgm:prSet presAssocID="{929C6AB1-63EC-440E-8F24-1995976A451B}" presName="linNode" presStyleCnt="0"/>
      <dgm:spPr/>
      <dgm:t>
        <a:bodyPr/>
        <a:lstStyle/>
        <a:p>
          <a:endParaRPr lang="es-EC"/>
        </a:p>
      </dgm:t>
    </dgm:pt>
    <dgm:pt modelId="{ACA09AA7-2585-4C7E-81E6-FE23FAA77253}" type="pres">
      <dgm:prSet presAssocID="{929C6AB1-63EC-440E-8F24-1995976A451B}" presName="parentText" presStyleLbl="node1" presStyleIdx="0" presStyleCnt="4" custScaleX="96214" custScaleY="31097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569611AB-0740-46A1-B9E5-0EA18F591678}" type="pres">
      <dgm:prSet presAssocID="{929C6AB1-63EC-440E-8F24-1995976A451B}" presName="descendantText" presStyleLbl="alignAccFollowNode1" presStyleIdx="0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7B21E192-C76F-40F2-8EA2-18BB018C9A63}" type="pres">
      <dgm:prSet presAssocID="{5D71703F-AF38-46C0-8D65-9C22DFEB5D82}" presName="sp" presStyleCnt="0"/>
      <dgm:spPr/>
      <dgm:t>
        <a:bodyPr/>
        <a:lstStyle/>
        <a:p>
          <a:endParaRPr lang="es-EC"/>
        </a:p>
      </dgm:t>
    </dgm:pt>
    <dgm:pt modelId="{43AABD8E-B69F-4BFE-8D73-FD146C767C8E}" type="pres">
      <dgm:prSet presAssocID="{F4E4483E-3DFC-4FC9-BA2F-AA81A2A93101}" presName="linNode" presStyleCnt="0"/>
      <dgm:spPr/>
      <dgm:t>
        <a:bodyPr/>
        <a:lstStyle/>
        <a:p>
          <a:endParaRPr lang="es-EC"/>
        </a:p>
      </dgm:t>
    </dgm:pt>
    <dgm:pt modelId="{5711B9C7-3541-47DF-94C1-06C6D5B6C7E3}" type="pres">
      <dgm:prSet presAssocID="{F4E4483E-3DFC-4FC9-BA2F-AA81A2A93101}" presName="parentText" presStyleLbl="node1" presStyleIdx="1" presStyleCnt="4" custScaleX="96214" custScaleY="31097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99483887-41A7-4648-8D99-316BBF42A9D5}" type="pres">
      <dgm:prSet presAssocID="{F4E4483E-3DFC-4FC9-BA2F-AA81A2A93101}" presName="descendantText" presStyleLbl="alignAccFollowNode1" presStyleIdx="1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5694FB86-5D57-42BD-8A26-28D94298A207}" type="pres">
      <dgm:prSet presAssocID="{359EFF4D-402F-45BE-8387-15712E776426}" presName="sp" presStyleCnt="0"/>
      <dgm:spPr/>
      <dgm:t>
        <a:bodyPr/>
        <a:lstStyle/>
        <a:p>
          <a:endParaRPr lang="es-EC"/>
        </a:p>
      </dgm:t>
    </dgm:pt>
    <dgm:pt modelId="{07788E86-2D1B-441C-B1D6-B6935AAAA45E}" type="pres">
      <dgm:prSet presAssocID="{836E98DC-3634-4E1D-9088-075D820A426E}" presName="linNode" presStyleCnt="0"/>
      <dgm:spPr/>
      <dgm:t>
        <a:bodyPr/>
        <a:lstStyle/>
        <a:p>
          <a:endParaRPr lang="es-EC"/>
        </a:p>
      </dgm:t>
    </dgm:pt>
    <dgm:pt modelId="{9D883331-5C4E-4762-9F37-71B2B2F55A05}" type="pres">
      <dgm:prSet presAssocID="{836E98DC-3634-4E1D-9088-075D820A426E}" presName="parentText" presStyleLbl="node1" presStyleIdx="2" presStyleCnt="4" custScaleX="96214" custScaleY="31097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2E13C7E4-F89D-4483-875A-254782E75688}" type="pres">
      <dgm:prSet presAssocID="{836E98DC-3634-4E1D-9088-075D820A426E}" presName="descendantText" presStyleLbl="alignAccFollowNode1" presStyleIdx="2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A133D789-2346-425B-85E3-F56B401B0E57}" type="pres">
      <dgm:prSet presAssocID="{4F1750AE-8DB8-4676-8E9B-335700B85304}" presName="sp" presStyleCnt="0"/>
      <dgm:spPr/>
      <dgm:t>
        <a:bodyPr/>
        <a:lstStyle/>
        <a:p>
          <a:endParaRPr lang="es-EC"/>
        </a:p>
      </dgm:t>
    </dgm:pt>
    <dgm:pt modelId="{E4E576FB-6F12-4715-A087-4AAB4649DB65}" type="pres">
      <dgm:prSet presAssocID="{3E506605-5007-4981-BC7E-DB531C8F7C16}" presName="linNode" presStyleCnt="0"/>
      <dgm:spPr/>
      <dgm:t>
        <a:bodyPr/>
        <a:lstStyle/>
        <a:p>
          <a:endParaRPr lang="es-EC"/>
        </a:p>
      </dgm:t>
    </dgm:pt>
    <dgm:pt modelId="{C6F6DBB2-A16B-494C-8922-4360D8EF6E05}" type="pres">
      <dgm:prSet presAssocID="{3E506605-5007-4981-BC7E-DB531C8F7C16}" presName="parentText" presStyleLbl="node1" presStyleIdx="3" presStyleCnt="4" custScaleX="96214" custScaleY="31097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F0FF7E8E-EB8D-4D22-8F21-C852DBBC11D7}" type="pres">
      <dgm:prSet presAssocID="{3E506605-5007-4981-BC7E-DB531C8F7C16}" presName="descendantText" presStyleLbl="alignAccFollowNode1" presStyleIdx="3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E656EDB4-3E01-4225-B673-E612D698529A}" type="presOf" srcId="{F4E4483E-3DFC-4FC9-BA2F-AA81A2A93101}" destId="{5711B9C7-3541-47DF-94C1-06C6D5B6C7E3}" srcOrd="0" destOrd="0" presId="urn:microsoft.com/office/officeart/2005/8/layout/vList5"/>
    <dgm:cxn modelId="{688B1A53-39EF-4072-8DD3-AE7CD4F8D563}" srcId="{836E98DC-3634-4E1D-9088-075D820A426E}" destId="{11605E60-6703-45A2-A7E2-914399554698}" srcOrd="0" destOrd="0" parTransId="{F4636BB8-3DF1-4F6A-9D86-A9ABE4885FA5}" sibTransId="{32A55C78-D3D5-4DC7-8293-228347071D4A}"/>
    <dgm:cxn modelId="{A5A3CFFA-7784-4011-9DB4-3DB6CA9D56EC}" type="presOf" srcId="{A6EEC3D7-1906-4773-A96C-67DBF272992A}" destId="{E899A2A6-8A6D-4F3B-A176-C14D92F7460E}" srcOrd="0" destOrd="0" presId="urn:microsoft.com/office/officeart/2005/8/layout/vList5"/>
    <dgm:cxn modelId="{A559CE8F-82B8-4A33-A308-7AF85FC55661}" type="presOf" srcId="{7E3F40EF-A66A-42D4-987A-9D3BC4101FA3}" destId="{569611AB-0740-46A1-B9E5-0EA18F591678}" srcOrd="0" destOrd="0" presId="urn:microsoft.com/office/officeart/2005/8/layout/vList5"/>
    <dgm:cxn modelId="{FA0CE3DB-D1C1-49AB-BEC8-217AF874C2EA}" srcId="{A6EEC3D7-1906-4773-A96C-67DBF272992A}" destId="{836E98DC-3634-4E1D-9088-075D820A426E}" srcOrd="2" destOrd="0" parTransId="{15CBF4C1-1669-474D-BC11-31901CA38B1F}" sibTransId="{4F1750AE-8DB8-4676-8E9B-335700B85304}"/>
    <dgm:cxn modelId="{AD5573B7-D3BB-41DE-9F40-DDDA49EE5E69}" type="presOf" srcId="{836E98DC-3634-4E1D-9088-075D820A426E}" destId="{9D883331-5C4E-4762-9F37-71B2B2F55A05}" srcOrd="0" destOrd="0" presId="urn:microsoft.com/office/officeart/2005/8/layout/vList5"/>
    <dgm:cxn modelId="{0A669406-05C6-41B0-BCC4-EA02D5D92B5D}" srcId="{A6EEC3D7-1906-4773-A96C-67DBF272992A}" destId="{F4E4483E-3DFC-4FC9-BA2F-AA81A2A93101}" srcOrd="1" destOrd="0" parTransId="{F444F93D-C1BA-4C75-BDD2-5004F66B97A6}" sibTransId="{359EFF4D-402F-45BE-8387-15712E776426}"/>
    <dgm:cxn modelId="{AF0181CA-2CB8-42BA-B7A1-14F4D0435ABF}" type="presOf" srcId="{11605E60-6703-45A2-A7E2-914399554698}" destId="{2E13C7E4-F89D-4483-875A-254782E75688}" srcOrd="0" destOrd="0" presId="urn:microsoft.com/office/officeart/2005/8/layout/vList5"/>
    <dgm:cxn modelId="{0974971F-843E-491E-AE86-0217DDF7D7D5}" srcId="{929C6AB1-63EC-440E-8F24-1995976A451B}" destId="{7E3F40EF-A66A-42D4-987A-9D3BC4101FA3}" srcOrd="0" destOrd="0" parTransId="{71B08E7B-F745-4CA4-85A6-5CEC81C7F879}" sibTransId="{8FED883C-BDCE-4793-8E36-0DD026E4810C}"/>
    <dgm:cxn modelId="{6F337D50-B7B4-498C-9929-AB11E5B36251}" srcId="{3E506605-5007-4981-BC7E-DB531C8F7C16}" destId="{8652F3EE-43DB-4667-A763-34D29847C5A9}" srcOrd="0" destOrd="0" parTransId="{2CFBE454-EFEC-441C-B968-B16F10E82252}" sibTransId="{E59D3877-C5A2-49E2-9F31-734B02FC7619}"/>
    <dgm:cxn modelId="{E03FD36E-99E3-476C-8243-F34946BD76E8}" type="presOf" srcId="{6F6D63CD-C36D-468D-9FC9-F80CC4420EA8}" destId="{99483887-41A7-4648-8D99-316BBF42A9D5}" srcOrd="0" destOrd="0" presId="urn:microsoft.com/office/officeart/2005/8/layout/vList5"/>
    <dgm:cxn modelId="{E8733561-3FE0-4F2C-8387-B7942BEFFA51}" srcId="{F4E4483E-3DFC-4FC9-BA2F-AA81A2A93101}" destId="{6F6D63CD-C36D-468D-9FC9-F80CC4420EA8}" srcOrd="0" destOrd="0" parTransId="{19496DB8-189C-4F43-9DA8-4EFD1D1E32A7}" sibTransId="{512649B8-A57C-4664-B619-FF4957606533}"/>
    <dgm:cxn modelId="{2BE418F6-9870-496C-BF69-7ECA34ADEEE9}" srcId="{A6EEC3D7-1906-4773-A96C-67DBF272992A}" destId="{929C6AB1-63EC-440E-8F24-1995976A451B}" srcOrd="0" destOrd="0" parTransId="{238EA299-807A-49E1-9C7E-CC5DCE249501}" sibTransId="{5D71703F-AF38-46C0-8D65-9C22DFEB5D82}"/>
    <dgm:cxn modelId="{6EEC56F0-94E3-48CC-890A-1AE95C50A2C6}" type="presOf" srcId="{3E506605-5007-4981-BC7E-DB531C8F7C16}" destId="{C6F6DBB2-A16B-494C-8922-4360D8EF6E05}" srcOrd="0" destOrd="0" presId="urn:microsoft.com/office/officeart/2005/8/layout/vList5"/>
    <dgm:cxn modelId="{D3088016-9AB5-4579-BA30-30C6BFBB442A}" type="presOf" srcId="{929C6AB1-63EC-440E-8F24-1995976A451B}" destId="{ACA09AA7-2585-4C7E-81E6-FE23FAA77253}" srcOrd="0" destOrd="0" presId="urn:microsoft.com/office/officeart/2005/8/layout/vList5"/>
    <dgm:cxn modelId="{ECDA11F9-E8E4-4551-AFFB-3AB3981A1813}" srcId="{A6EEC3D7-1906-4773-A96C-67DBF272992A}" destId="{3E506605-5007-4981-BC7E-DB531C8F7C16}" srcOrd="3" destOrd="0" parTransId="{765CB20B-965A-4EDF-B348-BFCB03014495}" sibTransId="{74CFE694-D5B4-4DC0-941A-91EB54529260}"/>
    <dgm:cxn modelId="{99DFE230-7538-4D25-AB9F-68C03BBBD76A}" type="presOf" srcId="{8652F3EE-43DB-4667-A763-34D29847C5A9}" destId="{F0FF7E8E-EB8D-4D22-8F21-C852DBBC11D7}" srcOrd="0" destOrd="0" presId="urn:microsoft.com/office/officeart/2005/8/layout/vList5"/>
    <dgm:cxn modelId="{61C24CA6-CEE4-41C8-B875-49A1E39A211A}" type="presParOf" srcId="{E899A2A6-8A6D-4F3B-A176-C14D92F7460E}" destId="{C42D839F-C27E-459F-A809-AD7FBC8ED242}" srcOrd="0" destOrd="0" presId="urn:microsoft.com/office/officeart/2005/8/layout/vList5"/>
    <dgm:cxn modelId="{E4032469-77C9-4975-ADC2-1F67C9C7C4AA}" type="presParOf" srcId="{C42D839F-C27E-459F-A809-AD7FBC8ED242}" destId="{ACA09AA7-2585-4C7E-81E6-FE23FAA77253}" srcOrd="0" destOrd="0" presId="urn:microsoft.com/office/officeart/2005/8/layout/vList5"/>
    <dgm:cxn modelId="{ACF5BA39-613C-42D6-B8AE-B69770D88E3C}" type="presParOf" srcId="{C42D839F-C27E-459F-A809-AD7FBC8ED242}" destId="{569611AB-0740-46A1-B9E5-0EA18F591678}" srcOrd="1" destOrd="0" presId="urn:microsoft.com/office/officeart/2005/8/layout/vList5"/>
    <dgm:cxn modelId="{0E124FA6-DF6D-4303-A8FF-D3623CB5165E}" type="presParOf" srcId="{E899A2A6-8A6D-4F3B-A176-C14D92F7460E}" destId="{7B21E192-C76F-40F2-8EA2-18BB018C9A63}" srcOrd="1" destOrd="0" presId="urn:microsoft.com/office/officeart/2005/8/layout/vList5"/>
    <dgm:cxn modelId="{9B875107-0CB8-4C05-B469-D1B486FAE1E6}" type="presParOf" srcId="{E899A2A6-8A6D-4F3B-A176-C14D92F7460E}" destId="{43AABD8E-B69F-4BFE-8D73-FD146C767C8E}" srcOrd="2" destOrd="0" presId="urn:microsoft.com/office/officeart/2005/8/layout/vList5"/>
    <dgm:cxn modelId="{5F5A913E-10AB-4029-87A2-18EC62896CCE}" type="presParOf" srcId="{43AABD8E-B69F-4BFE-8D73-FD146C767C8E}" destId="{5711B9C7-3541-47DF-94C1-06C6D5B6C7E3}" srcOrd="0" destOrd="0" presId="urn:microsoft.com/office/officeart/2005/8/layout/vList5"/>
    <dgm:cxn modelId="{2D901B31-ADC5-4311-8AD6-9AAEC1BA6AD5}" type="presParOf" srcId="{43AABD8E-B69F-4BFE-8D73-FD146C767C8E}" destId="{99483887-41A7-4648-8D99-316BBF42A9D5}" srcOrd="1" destOrd="0" presId="urn:microsoft.com/office/officeart/2005/8/layout/vList5"/>
    <dgm:cxn modelId="{B435E82E-5CD6-4B2A-90CF-45117C9E42CC}" type="presParOf" srcId="{E899A2A6-8A6D-4F3B-A176-C14D92F7460E}" destId="{5694FB86-5D57-42BD-8A26-28D94298A207}" srcOrd="3" destOrd="0" presId="urn:microsoft.com/office/officeart/2005/8/layout/vList5"/>
    <dgm:cxn modelId="{6618601E-6E62-40A2-BAF0-EEA325DB95FB}" type="presParOf" srcId="{E899A2A6-8A6D-4F3B-A176-C14D92F7460E}" destId="{07788E86-2D1B-441C-B1D6-B6935AAAA45E}" srcOrd="4" destOrd="0" presId="urn:microsoft.com/office/officeart/2005/8/layout/vList5"/>
    <dgm:cxn modelId="{314A379D-3E61-486A-8DF6-8D90BA9C94B5}" type="presParOf" srcId="{07788E86-2D1B-441C-B1D6-B6935AAAA45E}" destId="{9D883331-5C4E-4762-9F37-71B2B2F55A05}" srcOrd="0" destOrd="0" presId="urn:microsoft.com/office/officeart/2005/8/layout/vList5"/>
    <dgm:cxn modelId="{3F6C74AF-7F13-4A07-B57D-F546E2837FAC}" type="presParOf" srcId="{07788E86-2D1B-441C-B1D6-B6935AAAA45E}" destId="{2E13C7E4-F89D-4483-875A-254782E75688}" srcOrd="1" destOrd="0" presId="urn:microsoft.com/office/officeart/2005/8/layout/vList5"/>
    <dgm:cxn modelId="{1FE5F6F0-3078-4C1E-A9D8-F735FCB40BD3}" type="presParOf" srcId="{E899A2A6-8A6D-4F3B-A176-C14D92F7460E}" destId="{A133D789-2346-425B-85E3-F56B401B0E57}" srcOrd="5" destOrd="0" presId="urn:microsoft.com/office/officeart/2005/8/layout/vList5"/>
    <dgm:cxn modelId="{3953FAFB-122A-4658-9D45-9D7DE71BB3F5}" type="presParOf" srcId="{E899A2A6-8A6D-4F3B-A176-C14D92F7460E}" destId="{E4E576FB-6F12-4715-A087-4AAB4649DB65}" srcOrd="6" destOrd="0" presId="urn:microsoft.com/office/officeart/2005/8/layout/vList5"/>
    <dgm:cxn modelId="{59CDCC0D-A28A-4498-8133-31898C0B22B3}" type="presParOf" srcId="{E4E576FB-6F12-4715-A087-4AAB4649DB65}" destId="{C6F6DBB2-A16B-494C-8922-4360D8EF6E05}" srcOrd="0" destOrd="0" presId="urn:microsoft.com/office/officeart/2005/8/layout/vList5"/>
    <dgm:cxn modelId="{73522BE6-3859-4E1E-94B6-E8F7364C098E}" type="presParOf" srcId="{E4E576FB-6F12-4715-A087-4AAB4649DB65}" destId="{F0FF7E8E-EB8D-4D22-8F21-C852DBBC11D7}" srcOrd="1" destOrd="0" presId="urn:microsoft.com/office/officeart/2005/8/layout/vList5"/>
  </dgm:cxnLst>
  <dgm:bg/>
  <dgm:whole>
    <a:ln w="19050">
      <a:noFill/>
    </a:ln>
  </dgm:whole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A48462B2-4A57-498A-96A6-0801A45FA733}" type="doc">
      <dgm:prSet loTypeId="urn:microsoft.com/office/officeart/2005/8/layout/cycle3" loCatId="cycle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s-EC"/>
        </a:p>
      </dgm:t>
    </dgm:pt>
    <dgm:pt modelId="{D7DF2FBD-18CE-4BC4-AAF4-25ADC24828C7}">
      <dgm:prSet phldrT="[Texto]"/>
      <dgm:spPr/>
      <dgm:t>
        <a:bodyPr/>
        <a:lstStyle/>
        <a:p>
          <a:r>
            <a:rPr lang="es-EC" dirty="0" smtClean="0"/>
            <a:t>Estrategia de Precio</a:t>
          </a:r>
          <a:endParaRPr lang="es-EC" dirty="0"/>
        </a:p>
      </dgm:t>
    </dgm:pt>
    <dgm:pt modelId="{649A9C1E-82CC-4B02-B119-7272CE4DDBA2}" type="parTrans" cxnId="{13DE0975-1D62-4AA3-BA69-45CADDB6E75C}">
      <dgm:prSet/>
      <dgm:spPr/>
      <dgm:t>
        <a:bodyPr/>
        <a:lstStyle/>
        <a:p>
          <a:endParaRPr lang="es-EC"/>
        </a:p>
      </dgm:t>
    </dgm:pt>
    <dgm:pt modelId="{694BF51D-DBCE-458F-AEDD-F3932D1180C0}" type="sibTrans" cxnId="{13DE0975-1D62-4AA3-BA69-45CADDB6E75C}">
      <dgm:prSet/>
      <dgm:spPr/>
      <dgm:t>
        <a:bodyPr/>
        <a:lstStyle/>
        <a:p>
          <a:endParaRPr lang="es-EC"/>
        </a:p>
      </dgm:t>
    </dgm:pt>
    <dgm:pt modelId="{023FA656-0358-48E3-97DA-11DD47FE20BF}">
      <dgm:prSet phldrT="[Texto]"/>
      <dgm:spPr/>
      <dgm:t>
        <a:bodyPr/>
        <a:lstStyle/>
        <a:p>
          <a:r>
            <a:rPr lang="es-EC" dirty="0" smtClean="0"/>
            <a:t>Estrategia de Promoción</a:t>
          </a:r>
          <a:endParaRPr lang="es-EC" dirty="0"/>
        </a:p>
      </dgm:t>
    </dgm:pt>
    <dgm:pt modelId="{20F6EAA8-74C9-49B3-A6AC-8C5DD6BE3143}" type="parTrans" cxnId="{A403A03E-93EC-4529-ACAB-B086DDF618CE}">
      <dgm:prSet/>
      <dgm:spPr/>
      <dgm:t>
        <a:bodyPr/>
        <a:lstStyle/>
        <a:p>
          <a:endParaRPr lang="es-EC"/>
        </a:p>
      </dgm:t>
    </dgm:pt>
    <dgm:pt modelId="{0029C720-E62B-488F-8C8A-0858BD97B7A2}" type="sibTrans" cxnId="{A403A03E-93EC-4529-ACAB-B086DDF618CE}">
      <dgm:prSet/>
      <dgm:spPr/>
      <dgm:t>
        <a:bodyPr/>
        <a:lstStyle/>
        <a:p>
          <a:endParaRPr lang="es-EC"/>
        </a:p>
      </dgm:t>
    </dgm:pt>
    <dgm:pt modelId="{007D504B-0A8F-409E-9F84-B7037280C67F}">
      <dgm:prSet phldrT="[Texto]"/>
      <dgm:spPr/>
      <dgm:t>
        <a:bodyPr/>
        <a:lstStyle/>
        <a:p>
          <a:r>
            <a:rPr lang="es-EC" dirty="0" smtClean="0"/>
            <a:t>Estrategia de Producto</a:t>
          </a:r>
          <a:endParaRPr lang="es-EC" dirty="0"/>
        </a:p>
      </dgm:t>
    </dgm:pt>
    <dgm:pt modelId="{79134DAA-E717-4924-B170-9F4D565ABBED}" type="parTrans" cxnId="{BC934883-2702-4097-91C6-000434BF8658}">
      <dgm:prSet/>
      <dgm:spPr/>
      <dgm:t>
        <a:bodyPr/>
        <a:lstStyle/>
        <a:p>
          <a:endParaRPr lang="es-EC"/>
        </a:p>
      </dgm:t>
    </dgm:pt>
    <dgm:pt modelId="{554A0AD2-8BD1-4524-94C8-4E20863E2A6F}" type="sibTrans" cxnId="{BC934883-2702-4097-91C6-000434BF8658}">
      <dgm:prSet/>
      <dgm:spPr/>
      <dgm:t>
        <a:bodyPr/>
        <a:lstStyle/>
        <a:p>
          <a:endParaRPr lang="es-EC"/>
        </a:p>
      </dgm:t>
    </dgm:pt>
    <dgm:pt modelId="{AA05EF81-CAD8-442A-BA7C-7070516750A6}">
      <dgm:prSet phldrT="[Texto]"/>
      <dgm:spPr/>
      <dgm:t>
        <a:bodyPr/>
        <a:lstStyle/>
        <a:p>
          <a:r>
            <a:rPr lang="es-EC" dirty="0" smtClean="0"/>
            <a:t>Estrategia de Plaza</a:t>
          </a:r>
          <a:endParaRPr lang="es-EC" dirty="0"/>
        </a:p>
      </dgm:t>
    </dgm:pt>
    <dgm:pt modelId="{BD31636E-25E1-450F-A846-9D0A02F34DAF}" type="parTrans" cxnId="{05934C2D-9677-48CE-933C-A4A4EA5F6A79}">
      <dgm:prSet/>
      <dgm:spPr/>
      <dgm:t>
        <a:bodyPr/>
        <a:lstStyle/>
        <a:p>
          <a:endParaRPr lang="es-EC"/>
        </a:p>
      </dgm:t>
    </dgm:pt>
    <dgm:pt modelId="{A7EB1D0F-3248-4413-9D82-A8B826AA5B3C}" type="sibTrans" cxnId="{05934C2D-9677-48CE-933C-A4A4EA5F6A79}">
      <dgm:prSet/>
      <dgm:spPr/>
      <dgm:t>
        <a:bodyPr/>
        <a:lstStyle/>
        <a:p>
          <a:endParaRPr lang="es-EC"/>
        </a:p>
      </dgm:t>
    </dgm:pt>
    <dgm:pt modelId="{EE9C40ED-1A40-4971-B6AB-4A6AB046CF5A}" type="pres">
      <dgm:prSet presAssocID="{A48462B2-4A57-498A-96A6-0801A45FA733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66E69261-34A0-4AE7-A365-DBD1A16338DB}" type="pres">
      <dgm:prSet presAssocID="{A48462B2-4A57-498A-96A6-0801A45FA733}" presName="cycle" presStyleCnt="0"/>
      <dgm:spPr/>
    </dgm:pt>
    <dgm:pt modelId="{F6A4D185-AB14-405A-AA1C-109313DF5035}" type="pres">
      <dgm:prSet presAssocID="{D7DF2FBD-18CE-4BC4-AAF4-25ADC24828C7}" presName="nodeFirst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427D74F1-A10F-425A-896E-DB7268E378B5}" type="pres">
      <dgm:prSet presAssocID="{694BF51D-DBCE-458F-AEDD-F3932D1180C0}" presName="sibTransFirstNode" presStyleLbl="bgShp" presStyleIdx="0" presStyleCnt="1"/>
      <dgm:spPr/>
      <dgm:t>
        <a:bodyPr/>
        <a:lstStyle/>
        <a:p>
          <a:endParaRPr lang="es-EC"/>
        </a:p>
      </dgm:t>
    </dgm:pt>
    <dgm:pt modelId="{1F6487F9-8540-4589-B167-AEA179A78B5D}" type="pres">
      <dgm:prSet presAssocID="{023FA656-0358-48E3-97DA-11DD47FE20BF}" presName="nodeFollowingNodes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0F694340-5B67-49D5-81E8-199378F7A9F8}" type="pres">
      <dgm:prSet presAssocID="{007D504B-0A8F-409E-9F84-B7037280C67F}" presName="nodeFollowingNodes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B86E56E8-CEA9-410D-B19A-8044B74B88C0}" type="pres">
      <dgm:prSet presAssocID="{AA05EF81-CAD8-442A-BA7C-7070516750A6}" presName="nodeFollowingNodes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6E57D699-9CDC-40F8-8251-CCDD2EB2F02B}" type="presOf" srcId="{694BF51D-DBCE-458F-AEDD-F3932D1180C0}" destId="{427D74F1-A10F-425A-896E-DB7268E378B5}" srcOrd="0" destOrd="0" presId="urn:microsoft.com/office/officeart/2005/8/layout/cycle3"/>
    <dgm:cxn modelId="{05934C2D-9677-48CE-933C-A4A4EA5F6A79}" srcId="{A48462B2-4A57-498A-96A6-0801A45FA733}" destId="{AA05EF81-CAD8-442A-BA7C-7070516750A6}" srcOrd="3" destOrd="0" parTransId="{BD31636E-25E1-450F-A846-9D0A02F34DAF}" sibTransId="{A7EB1D0F-3248-4413-9D82-A8B826AA5B3C}"/>
    <dgm:cxn modelId="{04D482E9-EC46-4DA3-8245-815881ADF26C}" type="presOf" srcId="{023FA656-0358-48E3-97DA-11DD47FE20BF}" destId="{1F6487F9-8540-4589-B167-AEA179A78B5D}" srcOrd="0" destOrd="0" presId="urn:microsoft.com/office/officeart/2005/8/layout/cycle3"/>
    <dgm:cxn modelId="{BC934883-2702-4097-91C6-000434BF8658}" srcId="{A48462B2-4A57-498A-96A6-0801A45FA733}" destId="{007D504B-0A8F-409E-9F84-B7037280C67F}" srcOrd="2" destOrd="0" parTransId="{79134DAA-E717-4924-B170-9F4D565ABBED}" sibTransId="{554A0AD2-8BD1-4524-94C8-4E20863E2A6F}"/>
    <dgm:cxn modelId="{13DE0975-1D62-4AA3-BA69-45CADDB6E75C}" srcId="{A48462B2-4A57-498A-96A6-0801A45FA733}" destId="{D7DF2FBD-18CE-4BC4-AAF4-25ADC24828C7}" srcOrd="0" destOrd="0" parTransId="{649A9C1E-82CC-4B02-B119-7272CE4DDBA2}" sibTransId="{694BF51D-DBCE-458F-AEDD-F3932D1180C0}"/>
    <dgm:cxn modelId="{B0DAF99D-0FDF-467C-91CE-2D67DD076019}" type="presOf" srcId="{A48462B2-4A57-498A-96A6-0801A45FA733}" destId="{EE9C40ED-1A40-4971-B6AB-4A6AB046CF5A}" srcOrd="0" destOrd="0" presId="urn:microsoft.com/office/officeart/2005/8/layout/cycle3"/>
    <dgm:cxn modelId="{A403A03E-93EC-4529-ACAB-B086DDF618CE}" srcId="{A48462B2-4A57-498A-96A6-0801A45FA733}" destId="{023FA656-0358-48E3-97DA-11DD47FE20BF}" srcOrd="1" destOrd="0" parTransId="{20F6EAA8-74C9-49B3-A6AC-8C5DD6BE3143}" sibTransId="{0029C720-E62B-488F-8C8A-0858BD97B7A2}"/>
    <dgm:cxn modelId="{C28F94C4-160A-4B76-BC69-9AD713FD372D}" type="presOf" srcId="{007D504B-0A8F-409E-9F84-B7037280C67F}" destId="{0F694340-5B67-49D5-81E8-199378F7A9F8}" srcOrd="0" destOrd="0" presId="urn:microsoft.com/office/officeart/2005/8/layout/cycle3"/>
    <dgm:cxn modelId="{1DD4A739-63BA-4CE0-9EB0-8C7CD91BBBE3}" type="presOf" srcId="{D7DF2FBD-18CE-4BC4-AAF4-25ADC24828C7}" destId="{F6A4D185-AB14-405A-AA1C-109313DF5035}" srcOrd="0" destOrd="0" presId="urn:microsoft.com/office/officeart/2005/8/layout/cycle3"/>
    <dgm:cxn modelId="{26930191-B987-4B45-B7C1-77464704ABEF}" type="presOf" srcId="{AA05EF81-CAD8-442A-BA7C-7070516750A6}" destId="{B86E56E8-CEA9-410D-B19A-8044B74B88C0}" srcOrd="0" destOrd="0" presId="urn:microsoft.com/office/officeart/2005/8/layout/cycle3"/>
    <dgm:cxn modelId="{E8517A3F-14C8-47AB-BFDE-714EFA917DD0}" type="presParOf" srcId="{EE9C40ED-1A40-4971-B6AB-4A6AB046CF5A}" destId="{66E69261-34A0-4AE7-A365-DBD1A16338DB}" srcOrd="0" destOrd="0" presId="urn:microsoft.com/office/officeart/2005/8/layout/cycle3"/>
    <dgm:cxn modelId="{CFE64849-09A5-480B-A566-B5C87F3C906A}" type="presParOf" srcId="{66E69261-34A0-4AE7-A365-DBD1A16338DB}" destId="{F6A4D185-AB14-405A-AA1C-109313DF5035}" srcOrd="0" destOrd="0" presId="urn:microsoft.com/office/officeart/2005/8/layout/cycle3"/>
    <dgm:cxn modelId="{B7F039FA-FF29-40CA-8A3F-645BD6F22A9C}" type="presParOf" srcId="{66E69261-34A0-4AE7-A365-DBD1A16338DB}" destId="{427D74F1-A10F-425A-896E-DB7268E378B5}" srcOrd="1" destOrd="0" presId="urn:microsoft.com/office/officeart/2005/8/layout/cycle3"/>
    <dgm:cxn modelId="{4FEB795E-6816-4021-82D5-4BB77894B255}" type="presParOf" srcId="{66E69261-34A0-4AE7-A365-DBD1A16338DB}" destId="{1F6487F9-8540-4589-B167-AEA179A78B5D}" srcOrd="2" destOrd="0" presId="urn:microsoft.com/office/officeart/2005/8/layout/cycle3"/>
    <dgm:cxn modelId="{7A2EC81C-F28D-49E8-895D-4A8D6306AD0D}" type="presParOf" srcId="{66E69261-34A0-4AE7-A365-DBD1A16338DB}" destId="{0F694340-5B67-49D5-81E8-199378F7A9F8}" srcOrd="3" destOrd="0" presId="urn:microsoft.com/office/officeart/2005/8/layout/cycle3"/>
    <dgm:cxn modelId="{E7FD0837-30B1-4A1C-AC0E-0929AB8172C9}" type="presParOf" srcId="{66E69261-34A0-4AE7-A365-DBD1A16338DB}" destId="{B86E56E8-CEA9-410D-B19A-8044B74B88C0}" srcOrd="4" destOrd="0" presId="urn:microsoft.com/office/officeart/2005/8/layout/cycle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01796AE-805C-4829-90F6-3C9B0C4A0DB6}">
      <dsp:nvSpPr>
        <dsp:cNvPr id="0" name=""/>
        <dsp:cNvSpPr/>
      </dsp:nvSpPr>
      <dsp:spPr>
        <a:xfrm>
          <a:off x="0" y="496132"/>
          <a:ext cx="2822026" cy="1128810"/>
        </a:xfrm>
        <a:prstGeom prst="leftRightRibbon">
          <a:avLst/>
        </a:prstGeom>
        <a:solidFill>
          <a:schemeClr val="accent6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25400" dir="5400000" rotWithShape="0">
            <a:srgbClr val="000000">
              <a:alpha val="25000"/>
            </a:srgbClr>
          </a:outerShdw>
        </a:effectLst>
        <a:sp3d prstMaterial="plastic">
          <a:bevelT w="50800" h="50800"/>
          <a:bevelB w="50800" h="508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E503906F-2234-4636-8529-36B372318458}">
      <dsp:nvSpPr>
        <dsp:cNvPr id="0" name=""/>
        <dsp:cNvSpPr/>
      </dsp:nvSpPr>
      <dsp:spPr>
        <a:xfrm>
          <a:off x="338643" y="1314937"/>
          <a:ext cx="931268" cy="553117"/>
        </a:xfrm>
        <a:prstGeom prst="rect">
          <a:avLst/>
        </a:prstGeom>
        <a:noFill/>
        <a:ln>
          <a:noFill/>
        </a:ln>
        <a:effectLst>
          <a:outerShdw blurRad="38100" dist="25400" dir="5400000" rotWithShape="0">
            <a:srgbClr val="000000">
              <a:alpha val="25000"/>
            </a:srgbClr>
          </a:outerShdw>
        </a:effectLst>
        <a:sp3d/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78232" rIns="0" bIns="8382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2200" kern="1200" dirty="0"/>
        </a:p>
      </dsp:txBody>
      <dsp:txXfrm>
        <a:off x="338643" y="1314937"/>
        <a:ext cx="931268" cy="553117"/>
      </dsp:txXfrm>
    </dsp:sp>
    <dsp:sp modelId="{FAB4A198-E5CF-4C90-B2DD-B4CC5928A7B4}">
      <dsp:nvSpPr>
        <dsp:cNvPr id="0" name=""/>
        <dsp:cNvSpPr/>
      </dsp:nvSpPr>
      <dsp:spPr>
        <a:xfrm>
          <a:off x="1411013" y="1495547"/>
          <a:ext cx="1100590" cy="553117"/>
        </a:xfrm>
        <a:prstGeom prst="rect">
          <a:avLst/>
        </a:prstGeom>
        <a:noFill/>
        <a:ln>
          <a:noFill/>
        </a:ln>
        <a:effectLst>
          <a:outerShdw blurRad="38100" dist="25400" dir="5400000" rotWithShape="0">
            <a:srgbClr val="000000">
              <a:alpha val="25000"/>
            </a:srgbClr>
          </a:outerShdw>
        </a:effectLst>
        <a:sp3d/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88900" rIns="0" bIns="95250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2500" kern="1200" dirty="0"/>
        </a:p>
      </dsp:txBody>
      <dsp:txXfrm>
        <a:off x="1411013" y="1495547"/>
        <a:ext cx="1100590" cy="553117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89A74A3-AA5C-41B1-B4BD-5398D3F54040}">
      <dsp:nvSpPr>
        <dsp:cNvPr id="0" name=""/>
        <dsp:cNvSpPr/>
      </dsp:nvSpPr>
      <dsp:spPr>
        <a:xfrm rot="5400000">
          <a:off x="4999734" y="124280"/>
          <a:ext cx="1868049" cy="1625203"/>
        </a:xfrm>
        <a:prstGeom prst="hexagon">
          <a:avLst>
            <a:gd name="adj" fmla="val 25000"/>
            <a:gd name="vf" fmla="val 11547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/>
            <a:t>Propio Canal de Distribución</a:t>
          </a:r>
          <a:endParaRPr lang="es-EC" sz="1200" kern="1200" dirty="0"/>
        </a:p>
      </dsp:txBody>
      <dsp:txXfrm rot="-5400000">
        <a:off x="5374418" y="293961"/>
        <a:ext cx="1118681" cy="1285841"/>
      </dsp:txXfrm>
    </dsp:sp>
    <dsp:sp modelId="{C4161CA4-8456-4D3E-B69D-549394547657}">
      <dsp:nvSpPr>
        <dsp:cNvPr id="0" name=""/>
        <dsp:cNvSpPr/>
      </dsp:nvSpPr>
      <dsp:spPr>
        <a:xfrm>
          <a:off x="6795676" y="376467"/>
          <a:ext cx="2084743" cy="112082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/>
            <a:t>Aprovechamiento de recursos</a:t>
          </a:r>
          <a:endParaRPr lang="es-EC" sz="1200" kern="1200" dirty="0"/>
        </a:p>
      </dsp:txBody>
      <dsp:txXfrm>
        <a:off x="6795676" y="376467"/>
        <a:ext cx="2084743" cy="1120829"/>
      </dsp:txXfrm>
    </dsp:sp>
    <dsp:sp modelId="{B54C5FC5-F38A-4DBD-95A1-20DCE065C612}">
      <dsp:nvSpPr>
        <dsp:cNvPr id="0" name=""/>
        <dsp:cNvSpPr/>
      </dsp:nvSpPr>
      <dsp:spPr>
        <a:xfrm rot="5400000">
          <a:off x="3244514" y="124280"/>
          <a:ext cx="1868049" cy="1625203"/>
        </a:xfrm>
        <a:prstGeom prst="hexagon">
          <a:avLst>
            <a:gd name="adj" fmla="val 25000"/>
            <a:gd name="vf" fmla="val 11547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3600" kern="1200"/>
        </a:p>
      </dsp:txBody>
      <dsp:txXfrm rot="-5400000">
        <a:off x="3619198" y="293961"/>
        <a:ext cx="1118681" cy="1285841"/>
      </dsp:txXfrm>
    </dsp:sp>
    <dsp:sp modelId="{DA2C487A-5BD1-466F-B399-851DBAA00569}">
      <dsp:nvSpPr>
        <dsp:cNvPr id="0" name=""/>
        <dsp:cNvSpPr/>
      </dsp:nvSpPr>
      <dsp:spPr>
        <a:xfrm rot="5400000">
          <a:off x="4118761" y="1709880"/>
          <a:ext cx="1868049" cy="1625203"/>
        </a:xfrm>
        <a:prstGeom prst="hexagon">
          <a:avLst>
            <a:gd name="adj" fmla="val 25000"/>
            <a:gd name="vf" fmla="val 11547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/>
            <a:t>Almacén</a:t>
          </a:r>
          <a:endParaRPr lang="es-EC" sz="1200" kern="1200" dirty="0"/>
        </a:p>
      </dsp:txBody>
      <dsp:txXfrm rot="-5400000">
        <a:off x="4493445" y="1879561"/>
        <a:ext cx="1118681" cy="1285841"/>
      </dsp:txXfrm>
    </dsp:sp>
    <dsp:sp modelId="{508E3758-EB0A-4504-9ABD-AB094153D8DE}">
      <dsp:nvSpPr>
        <dsp:cNvPr id="0" name=""/>
        <dsp:cNvSpPr/>
      </dsp:nvSpPr>
      <dsp:spPr>
        <a:xfrm>
          <a:off x="2155441" y="1962067"/>
          <a:ext cx="2017493" cy="112082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/>
            <a:t>Ubicado en  el mismo lugar de la planta </a:t>
          </a:r>
          <a:endParaRPr lang="es-EC" sz="1200" kern="1200" dirty="0"/>
        </a:p>
      </dsp:txBody>
      <dsp:txXfrm>
        <a:off x="2155441" y="1962067"/>
        <a:ext cx="2017493" cy="1120829"/>
      </dsp:txXfrm>
    </dsp:sp>
    <dsp:sp modelId="{9185AC3A-D998-49EB-988A-76ED800F3265}">
      <dsp:nvSpPr>
        <dsp:cNvPr id="0" name=""/>
        <dsp:cNvSpPr/>
      </dsp:nvSpPr>
      <dsp:spPr>
        <a:xfrm rot="5400000">
          <a:off x="5873981" y="1709880"/>
          <a:ext cx="1868049" cy="1625203"/>
        </a:xfrm>
        <a:prstGeom prst="hexagon">
          <a:avLst>
            <a:gd name="adj" fmla="val 25000"/>
            <a:gd name="vf" fmla="val 11547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3600" kern="1200"/>
        </a:p>
      </dsp:txBody>
      <dsp:txXfrm rot="-5400000">
        <a:off x="6248665" y="1879561"/>
        <a:ext cx="1118681" cy="1285841"/>
      </dsp:txXfrm>
    </dsp:sp>
    <dsp:sp modelId="{AB5A2FAF-1508-4DAB-8649-0B5022FE2465}">
      <dsp:nvSpPr>
        <dsp:cNvPr id="0" name=""/>
        <dsp:cNvSpPr/>
      </dsp:nvSpPr>
      <dsp:spPr>
        <a:xfrm rot="5400000">
          <a:off x="4999734" y="3295481"/>
          <a:ext cx="1868049" cy="1625203"/>
        </a:xfrm>
        <a:prstGeom prst="hexagon">
          <a:avLst>
            <a:gd name="adj" fmla="val 25000"/>
            <a:gd name="vf" fmla="val 115470"/>
          </a:avLst>
        </a:prstGeom>
        <a:solidFill>
          <a:schemeClr val="accent6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/>
            <a:t>Tomado de la Investigación de Mercados</a:t>
          </a:r>
          <a:endParaRPr lang="es-EC" sz="1200" kern="1200" dirty="0"/>
        </a:p>
      </dsp:txBody>
      <dsp:txXfrm rot="-5400000">
        <a:off x="5374418" y="3465162"/>
        <a:ext cx="1118681" cy="1285841"/>
      </dsp:txXfrm>
    </dsp:sp>
    <dsp:sp modelId="{06DE2396-FB64-4B79-B3D5-8ED3DE26714C}">
      <dsp:nvSpPr>
        <dsp:cNvPr id="0" name=""/>
        <dsp:cNvSpPr/>
      </dsp:nvSpPr>
      <dsp:spPr>
        <a:xfrm>
          <a:off x="6795676" y="3547668"/>
          <a:ext cx="2084743" cy="112082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/>
            <a:t>Lugar donde prefiere realizar compras de lencería para el hogar</a:t>
          </a:r>
          <a:endParaRPr lang="es-EC" sz="1200" kern="1200" dirty="0"/>
        </a:p>
      </dsp:txBody>
      <dsp:txXfrm>
        <a:off x="6795676" y="3547668"/>
        <a:ext cx="2084743" cy="1120829"/>
      </dsp:txXfrm>
    </dsp:sp>
    <dsp:sp modelId="{35144ED7-AED4-4E22-BE6F-C6AF43B6A8A7}">
      <dsp:nvSpPr>
        <dsp:cNvPr id="0" name=""/>
        <dsp:cNvSpPr/>
      </dsp:nvSpPr>
      <dsp:spPr>
        <a:xfrm rot="5400000">
          <a:off x="3244514" y="3295481"/>
          <a:ext cx="1868049" cy="1625203"/>
        </a:xfrm>
        <a:prstGeom prst="hexagon">
          <a:avLst>
            <a:gd name="adj" fmla="val 25000"/>
            <a:gd name="vf" fmla="val 11547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3600" kern="1200"/>
        </a:p>
      </dsp:txBody>
      <dsp:txXfrm rot="-5400000">
        <a:off x="3619198" y="3465162"/>
        <a:ext cx="1118681" cy="1285841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matrix3">
  <dgm:title val=""/>
  <dgm:desc val=""/>
  <dgm:catLst>
    <dgm:cat type="matrix" pri="1000"/>
    <dgm:cat type="convert" pri="18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0" destOrd="0"/>
        <dgm:cxn modelId="8" srcId="0" destId="4" srcOrd="1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matrix">
    <dgm:varLst>
      <dgm:chMax val="1"/>
      <dgm:dir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w" for="ch" forName="diamond" refType="w"/>
          <dgm:constr type="h" for="ch" forName="diamond" refType="h"/>
          <dgm:constr type="w" for="ch" forName="quad1" refType="w" fact="0.39"/>
          <dgm:constr type="h" for="ch" forName="quad1" refType="h" fact="0.39"/>
          <dgm:constr type="ctrX" for="ch" forName="quad1" refType="w" fact="0.29"/>
          <dgm:constr type="ctrY" for="ch" forName="quad1" refType="h" fact="0.29"/>
          <dgm:constr type="w" for="ch" forName="quad2" refType="w" fact="0.39"/>
          <dgm:constr type="h" for="ch" forName="quad2" refType="h" fact="0.39"/>
          <dgm:constr type="ctrX" for="ch" forName="quad2" refType="w" fact="0.71"/>
          <dgm:constr type="ctrY" for="ch" forName="quad2" refType="h" fact="0.29"/>
          <dgm:constr type="w" for="ch" forName="quad3" refType="w" fact="0.39"/>
          <dgm:constr type="h" for="ch" forName="quad3" refType="h" fact="0.39"/>
          <dgm:constr type="ctrX" for="ch" forName="quad3" refType="w" fact="0.29"/>
          <dgm:constr type="ctrY" for="ch" forName="quad3" refType="h" fact="0.71"/>
          <dgm:constr type="w" for="ch" forName="quad4" refType="w" fact="0.39"/>
          <dgm:constr type="h" for="ch" forName="quad4" refType="h" fact="0.39"/>
          <dgm:constr type="ctrX" for="ch" forName="quad4" refType="w" fact="0.71"/>
          <dgm:constr type="ctrY" for="ch" forName="quad4" refType="h" fact="0.71"/>
          <dgm:constr type="primFontSz" for="des" ptType="node" op="equ" val="65"/>
        </dgm:constrLst>
      </dgm:if>
      <dgm:else name="Name2">
        <dgm:constrLst>
          <dgm:constr type="w" for="ch" forName="diamond" refType="w"/>
          <dgm:constr type="h" for="ch" forName="diamond" refType="h"/>
          <dgm:constr type="w" for="ch" forName="quad1" refType="w" fact="0.39"/>
          <dgm:constr type="h" for="ch" forName="quad1" refType="h" fact="0.39"/>
          <dgm:constr type="ctrX" for="ch" forName="quad1" refType="w" fact="0.71"/>
          <dgm:constr type="ctrY" for="ch" forName="quad1" refType="h" fact="0.29"/>
          <dgm:constr type="w" for="ch" forName="quad2" refType="w" fact="0.39"/>
          <dgm:constr type="h" for="ch" forName="quad2" refType="h" fact="0.39"/>
          <dgm:constr type="ctrX" for="ch" forName="quad2" refType="w" fact="0.29"/>
          <dgm:constr type="ctrY" for="ch" forName="quad2" refType="h" fact="0.29"/>
          <dgm:constr type="w" for="ch" forName="quad3" refType="w" fact="0.39"/>
          <dgm:constr type="h" for="ch" forName="quad3" refType="h" fact="0.39"/>
          <dgm:constr type="ctrX" for="ch" forName="quad3" refType="w" fact="0.71"/>
          <dgm:constr type="ctrY" for="ch" forName="quad3" refType="h" fact="0.71"/>
          <dgm:constr type="w" for="ch" forName="quad4" refType="w" fact="0.39"/>
          <dgm:constr type="h" for="ch" forName="quad4" refType="h" fact="0.39"/>
          <dgm:constr type="ctrX" for="ch" forName="quad4" refType="w" fact="0.29"/>
          <dgm:constr type="ctrY" for="ch" forName="quad4" refType="h" fact="0.71"/>
          <dgm:constr type="primFontSz" for="des" ptType="node" op="equ" val="65"/>
        </dgm:constrLst>
      </dgm:else>
    </dgm:choose>
    <dgm:ruleLst/>
    <dgm:choose name="Name3">
      <dgm:if name="Name4" axis="ch" ptType="node" func="cnt" op="gte" val="1">
        <dgm:layoutNode name="diamond" styleLbl="bgShp">
          <dgm:alg type="sp"/>
          <dgm:shape xmlns:r="http://schemas.openxmlformats.org/officeDocument/2006/relationships" type="diamond" r:blip="">
            <dgm:adjLst/>
          </dgm:shape>
          <dgm:presOf/>
          <dgm:constrLst>
            <dgm:constr type="w" refType="h" op="equ"/>
          </dgm:constrLst>
          <dgm:ruleLst/>
        </dgm:layoutNode>
        <dgm:layoutNode name="quad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1 1" cnt="1 0"/>
          <dgm:constrLst>
            <dgm:constr type="w" refType="h" op="equ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quad2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2 1" cnt="1 0"/>
          <dgm:constrLst>
            <dgm:constr type="w" refType="h" op="equ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quad3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3 1" cnt="1 0"/>
          <dgm:constrLst>
            <dgm:constr type="w" refType="h" op="equ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quad4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4 1" cnt="1 0"/>
          <dgm:constrLst>
            <dgm:constr type="w" refType="h" op="equ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if>
      <dgm:else name="Name5"/>
    </dgm:choos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List6">
  <dgm:title val=""/>
  <dgm:desc val=""/>
  <dgm:catLst>
    <dgm:cat type="process" pri="22000"/>
    <dgm:cat type="list" pri="1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/>
    </dgm:varLst>
    <dgm:alg type="lin">
      <dgm:param type="linDir" val="fromT"/>
    </dgm:alg>
    <dgm:shape xmlns:r="http://schemas.openxmlformats.org/officeDocument/2006/relationships" r:blip="">
      <dgm:adjLst/>
    </dgm:shape>
    <dgm:presOf/>
    <dgm:constrLst>
      <dgm:constr type="w" for="ch" forName="linNode" refType="w"/>
      <dgm:constr type="h" for="ch" forName="linNode" refType="h"/>
      <dgm:constr type="h" for="ch" forName="spacing" refType="h" refFor="ch" refForName="linNode" fact="0.1"/>
      <dgm:constr type="primFontSz" for="des" forName="parentShp" op="equ" val="65"/>
      <dgm:constr type="primFontSz" for="des" forName="childShp" op="equ" val="65"/>
    </dgm:constrLst>
    <dgm:ruleLst/>
    <dgm:forEach name="Name1" axis="ch" ptType="node">
      <dgm:layoutNode name="linNode">
        <dgm:choose name="Name2">
          <dgm:if name="Name3" func="var" arg="dir" op="equ" val="norm">
            <dgm:alg type="lin">
              <dgm:param type="linDir" val="fromL"/>
            </dgm:alg>
          </dgm:if>
          <dgm:else name="Name4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hoose name="Name5">
          <dgm:if name="Name6" func="var" arg="dir" op="equ" val="norm">
            <dgm:constrLst>
              <dgm:constr type="w" for="ch" forName="parentShp" refType="w" fact="0.4"/>
              <dgm:constr type="h" for="ch" forName="parentShp" refType="h"/>
              <dgm:constr type="w" for="ch" forName="childShp" refType="w" fact="0.6"/>
              <dgm:constr type="h" for="ch" forName="childShp" refType="h" refFor="ch" refForName="parentShp"/>
            </dgm:constrLst>
          </dgm:if>
          <dgm:else name="Name7">
            <dgm:constrLst>
              <dgm:constr type="w" for="ch" forName="parentShp" refType="w" fact="0.4"/>
              <dgm:constr type="h" for="ch" forName="parentShp" refType="h"/>
              <dgm:constr type="w" for="ch" forName="childShp" refType="w" fact="0.6"/>
              <dgm:constr type="h" for="ch" forName="childShp" refType="h" refFor="ch" refForName="parentShp"/>
            </dgm:constrLst>
          </dgm:else>
        </dgm:choose>
        <dgm:ruleLst/>
        <dgm:layoutNode name="parentShp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childShp" styleLbl="bgAccFollowNode1">
          <dgm:varLst>
            <dgm:bulletEnabled val="1"/>
          </dgm:varLst>
          <dgm:alg type="tx">
            <dgm:param type="stBulletLvl" val="1"/>
          </dgm:alg>
          <dgm:choose name="Name8">
            <dgm:if name="Name9" func="var" arg="dir" op="equ" val="norm">
              <dgm:shape xmlns:r="http://schemas.openxmlformats.org/officeDocument/2006/relationships" type="rightArrow" r:blip="" zOrderOff="-2">
                <dgm:adjLst>
                  <dgm:adj idx="1" val="0.75"/>
                </dgm:adjLst>
              </dgm:shape>
            </dgm:if>
            <dgm:else name="Name10">
              <dgm:shape xmlns:r="http://schemas.openxmlformats.org/officeDocument/2006/relationships" rot="180" type="rightArrow" r:blip="" zOrderOff="-2">
                <dgm:adjLst>
                  <dgm:adj idx="1" val="0.75"/>
                </dgm:adjLst>
              </dgm:shape>
            </dgm:else>
          </dgm:choose>
          <dgm:presOf axis="des" ptType="node"/>
          <dgm:constrLst>
            <dgm:constr type="secFontSz" refType="primFontSz"/>
            <dgm:constr type="tMarg" refType="primFontSz" fact="0.05"/>
            <dgm:constr type="bMarg" refType="primFontSz" fact="0.05"/>
            <dgm:constr type="lMarg" refType="primFontSz" fact="0.05"/>
            <dgm:constr type="rMarg" refType="primFontSz" fact="0.05"/>
          </dgm:constrLst>
          <dgm:ruleLst>
            <dgm:rule type="primFontSz" val="5" fact="NaN" max="NaN"/>
          </dgm:ruleLst>
        </dgm:layoutNode>
      </dgm:layoutNode>
      <dgm:forEach name="Name11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arrow6">
  <dgm:title val=""/>
  <dgm:desc val=""/>
  <dgm:catLst>
    <dgm:cat type="relationship" pri="4000"/>
    <dgm:cat type="process" pri="2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4" srcId="0" destId="1" srcOrd="0" destOrd="0"/>
        <dgm:cxn modelId="5" srcId="0" destId="2" srcOrd="1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clrData>
  <dgm:layoutNode name="compositeShape">
    <dgm:varLst>
      <dgm:chMax val="2"/>
      <dgm:dir/>
      <dgm:resizeHandles val="exact"/>
    </dgm:varLst>
    <dgm:alg type="composite">
      <dgm:param type="horzAlign" val="ctr"/>
      <dgm:param type="vertAlign" val="mid"/>
      <dgm:param type="ar" val="2.5"/>
    </dgm:alg>
    <dgm:shape xmlns:r="http://schemas.openxmlformats.org/officeDocument/2006/relationships" r:blip="">
      <dgm:adjLst/>
    </dgm:shape>
    <dgm:presOf/>
    <dgm:constrLst>
      <dgm:constr type="primFontSz" for="des" ptType="node" op="equ"/>
      <dgm:constr type="w" for="ch" forName="ribbon" refType="h" refFor="ch" refForName="ribbon" fact="2.5"/>
      <dgm:constr type="h" for="ch" forName="leftArrowText" refType="h" fact="0.49"/>
      <dgm:constr type="ctrY" for="ch" forName="leftArrowText" refType="ctrY" refFor="ch" refForName="ribbon"/>
      <dgm:constr type="ctrYOff" for="ch" forName="leftArrowText" refType="h" refFor="ch" refForName="ribbon" fact="-0.08"/>
      <dgm:constr type="l" for="ch" forName="leftArrowText" refType="w" refFor="ch" refForName="ribbon" fact="0.12"/>
      <dgm:constr type="r" for="ch" forName="leftArrowText" refType="w" refFor="ch" refForName="ribbon" fact="0.45"/>
      <dgm:constr type="h" for="ch" forName="rightArrowText" refType="h" fact="0.49"/>
      <dgm:constr type="ctrY" for="ch" forName="rightArrowText" refType="ctrY" refFor="ch" refForName="ribbon"/>
      <dgm:constr type="ctrYOff" for="ch" forName="rightArrowText" refType="h" refFor="ch" refForName="ribbon" fact="0.08"/>
      <dgm:constr type="l" for="ch" forName="rightArrowText" refType="w" refFor="ch" refForName="ribbon" fact="0.5"/>
      <dgm:constr type="r" for="ch" forName="rightArrowText" refType="w" refFor="ch" refForName="ribbon" fact="0.89"/>
    </dgm:constrLst>
    <dgm:ruleLst/>
    <dgm:choose name="Name0">
      <dgm:if name="Name1" axis="ch" ptType="node" func="cnt" op="gte" val="1">
        <dgm:layoutNode name="ribbon" styleLbl="node1">
          <dgm:alg type="sp"/>
          <dgm:shape xmlns:r="http://schemas.openxmlformats.org/officeDocument/2006/relationships" type="leftRightRibbon" r:blip="">
            <dgm:adjLst/>
          </dgm:shape>
          <dgm:presOf/>
          <dgm:constrLst/>
          <dgm:ruleLst/>
        </dgm:layoutNode>
        <dgm:layoutNode name="leftArrowText" styleLbl="node1">
          <dgm:varLst>
            <dgm:chMax val="0"/>
            <dgm:bulletEnabled val="1"/>
          </dgm:varLst>
          <dgm:alg type="tx">
            <dgm:param type="txAnchorVertCh" val="mid"/>
          </dgm:alg>
          <dgm:shape xmlns:r="http://schemas.openxmlformats.org/officeDocument/2006/relationships" type="rect" r:blip="" hideGeom="1">
            <dgm:adjLst/>
          </dgm:shape>
          <dgm:choose name="Name2">
            <dgm:if name="Name3" func="var" arg="dir" op="equ" val="norm">
              <dgm:presOf axis="ch desOrSelf" ptType="node node" st="1 1" cnt="1 0"/>
            </dgm:if>
            <dgm:else name="Name4">
              <dgm:presOf axis="ch desOrSelf" ptType="node node" st="2 1" cnt="1 0"/>
            </dgm:else>
          </dgm:choose>
          <dgm:constrLst>
            <dgm:constr type="primFontSz" val="65"/>
            <dgm:constr type="tMarg" refType="primFontSz" fact="0.28"/>
            <dgm:constr type="lMarg"/>
            <dgm:constr type="bMarg" refType="primFontSz" fact="0.3"/>
            <dgm:constr type="rMarg"/>
          </dgm:constrLst>
          <dgm:ruleLst>
            <dgm:rule type="primFontSz" val="5" fact="NaN" max="NaN"/>
          </dgm:ruleLst>
        </dgm:layoutNode>
        <dgm:layoutNode name="rightArrowText" styleLbl="node1">
          <dgm:varLst>
            <dgm:chMax val="0"/>
            <dgm:bulletEnabled val="1"/>
          </dgm:varLst>
          <dgm:alg type="tx">
            <dgm:param type="txAnchorVertCh" val="mid"/>
          </dgm:alg>
          <dgm:shape xmlns:r="http://schemas.openxmlformats.org/officeDocument/2006/relationships" type="rect" r:blip="" hideGeom="1">
            <dgm:adjLst/>
          </dgm:shape>
          <dgm:choose name="Name5">
            <dgm:if name="Name6" func="var" arg="dir" op="equ" val="norm">
              <dgm:presOf axis="ch desOrSelf" ptType="node node" st="2 1" cnt="1 0"/>
            </dgm:if>
            <dgm:else name="Name7">
              <dgm:presOf axis="ch desOrSelf" ptType="node node" st="1 1" cnt="1 0"/>
            </dgm:else>
          </dgm:choose>
          <dgm:constrLst>
            <dgm:constr type="primFontSz" val="65"/>
            <dgm:constr type="tMarg" refType="primFontSz" fact="0.28"/>
            <dgm:constr type="lMarg"/>
            <dgm:constr type="bMarg" refType="primFontSz" fact="0.3"/>
            <dgm:constr type="rMarg"/>
          </dgm:constrLst>
          <dgm:ruleLst>
            <dgm:rule type="primFontSz" val="5" fact="NaN" max="NaN"/>
          </dgm:ruleLst>
        </dgm:layoutNode>
      </dgm:if>
      <dgm:else name="Name8"/>
    </dgm:choose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8/layout/AlternatingHexagons">
  <dgm:title val=""/>
  <dgm:desc val=""/>
  <dgm:catLst>
    <dgm:cat type="list" pri="15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  <dgm:cxn modelId="60" srcId="0" destId="30" srcOrd="1" destOrd="0"/>
        <dgm:cxn modelId="32" srcId="30" destId="31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60" srcId="0" destId="10" srcOrd="0" destOrd="0"/>
        <dgm:cxn modelId="7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clrData>
  <dgm:layoutNode name="Name0">
    <dgm:varLst>
      <dgm:chMax/>
      <dgm:chPref/>
      <dgm:dir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primFontSz" for="des" forName="Parent1" val="65"/>
      <dgm:constr type="primFontSz" for="des" forName="Childtext1" refType="primFontSz" refFor="des" refForName="Parent1" op="lte"/>
      <dgm:constr type="w" for="ch" forName="composite" refType="w"/>
      <dgm:constr type="h" for="ch" forName="composite" refType="h"/>
      <dgm:constr type="h" for="ch" forName="spaceBetweenRectangles" refType="w" refFor="ch" refForName="composite" fact="-0.042"/>
      <dgm:constr type="sp" refType="h" refFor="ch" refForName="composite" op="equ" fact="0.1"/>
    </dgm:constrLst>
    <dgm:forEach name="nodesForEach" axis="ch" ptType="node">
      <dgm:layoutNode name="composite">
        <dgm:alg type="composite">
          <dgm:param type="ar" val="3.6"/>
        </dgm:alg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hoose name="Name3">
              <dgm:if name="Name4" axis="self" ptType="node" func="posOdd" op="equ" val="1">
                <dgm:constrLst>
                  <dgm:constr type="l" for="ch" forName="Accent1" refType="w" fact="0.18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18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44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.69"/>
                  <dgm:constr type="t" for="ch" forName="Childtext1" refType="h" fact="0.2"/>
                  <dgm:constr type="w" for="ch" forName="Childtext1" refType="w" fact="0.31"/>
                  <dgm:constr type="h" for="ch" forName="Childtext1" refType="h" fact="0.6"/>
                  <dgm:constr type="l" for="ch" forName="BalanceSpacing" refType="w" fact="0"/>
                  <dgm:constr type="t" for="ch" forName="BalanceSpacing" refType="h" fact="0"/>
                  <dgm:constr type="w" for="ch" forName="BalanceSpacing" refType="w"/>
                  <dgm:constr type="h" for="ch" forName="BalanceSpacing" refType="h" fact="0.1"/>
                  <dgm:constr type="l" for="ch" forName="BalanceSpacing1" refType="w" fact="0.69"/>
                  <dgm:constr type="t" for="ch" forName="BalanceSpacing1" refType="h" fact="0.2"/>
                  <dgm:constr type="w" for="ch" forName="BalanceSpacing1" refType="w" fact="0.31"/>
                  <dgm:constr type="h" for="ch" forName="BalanceSpacing1" refType="h" fact="0.6"/>
                </dgm:constrLst>
              </dgm:if>
              <dgm:else name="Name5">
                <dgm:constrLst>
                  <dgm:constr type="l" for="ch" forName="Accent1" refType="w" fact="0.571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571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3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"/>
                  <dgm:constr type="t" for="ch" forName="Childtext1" refType="h" fact="0.2"/>
                  <dgm:constr type="w" for="ch" forName="Childtext1" refType="w" fact="0.3"/>
                  <dgm:constr type="h" for="ch" forName="Childtext1" refType="h" fact="0.6"/>
                  <dgm:constr type="l" for="ch" forName="BalanceSpacing" refType="w" fact="0.82"/>
                  <dgm:constr type="t" for="ch" forName="BalanceSpacing" refType="h" fact="0"/>
                  <dgm:constr type="w" for="ch" forName="BalanceSpacing" refType="w" fact="0.18"/>
                  <dgm:constr type="h" for="ch" forName="BalanceSpacing" refType="h"/>
                  <dgm:constr type="l" for="ch" forName="BalanceSpacing1" refType="w" fact="0"/>
                  <dgm:constr type="t" for="ch" forName="BalanceSpacing1" refType="h" fact="0.2"/>
                  <dgm:constr type="w" for="ch" forName="BalanceSpacing1" refType="w" fact="0.3"/>
                  <dgm:constr type="h" for="ch" forName="BalanceSpacing1" refType="h" fact="0.6"/>
                </dgm:constrLst>
              </dgm:else>
            </dgm:choose>
          </dgm:if>
          <dgm:else name="Name6">
            <dgm:choose name="Name7">
              <dgm:if name="Name8" axis="self" ptType="node" func="posOdd" op="equ" val="1">
                <dgm:constrLst>
                  <dgm:constr type="l" for="ch" forName="Accent1" refType="w" fact="0.571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571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3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"/>
                  <dgm:constr type="t" for="ch" forName="Childtext1" refType="h" fact="0.2"/>
                  <dgm:constr type="w" for="ch" forName="Childtext1" refType="w" fact="0.3"/>
                  <dgm:constr type="h" for="ch" forName="Childtext1" refType="h" fact="0.6"/>
                  <dgm:constr type="l" for="ch" forName="BalanceSpacing" refType="w" fact="0.82"/>
                  <dgm:constr type="t" for="ch" forName="BalanceSpacing" refType="h" fact="0"/>
                  <dgm:constr type="w" for="ch" forName="BalanceSpacing" refType="w" fact="0.18"/>
                  <dgm:constr type="h" for="ch" forName="BalanceSpacing" refType="h"/>
                </dgm:constrLst>
              </dgm:if>
              <dgm:else name="Name9">
                <dgm:constrLst>
                  <dgm:constr type="l" for="ch" forName="Accent1" refType="w" fact="0.18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18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44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.69"/>
                  <dgm:constr type="t" for="ch" forName="Childtext1" refType="h" fact="0.2"/>
                  <dgm:constr type="w" for="ch" forName="Childtext1" refType="w" fact="0.31"/>
                  <dgm:constr type="h" for="ch" forName="Childtext1" refType="h" fact="0.6"/>
                  <dgm:constr type="l" for="ch" forName="BalanceSpacing" refType="w" fact="0"/>
                  <dgm:constr type="t" for="ch" forName="BalanceSpacing" refType="h" fact="0"/>
                  <dgm:constr type="w" for="ch" forName="BalanceSpacing" refType="w" fact="0.18"/>
                  <dgm:constr type="h" for="ch" forName="BalanceSpacing" refType="h"/>
                </dgm:constrLst>
              </dgm:else>
            </dgm:choose>
          </dgm:else>
        </dgm:choose>
        <dgm:layoutNode name="Parent1" styleLbl="node1">
          <dgm:varLst>
            <dgm:chMax val="1"/>
            <dgm:chPref val="1"/>
            <dgm:bulletEnabled val="1"/>
          </dgm:varLst>
          <dgm:alg type="tx"/>
          <dgm:shape xmlns:r="http://schemas.openxmlformats.org/officeDocument/2006/relationships" rot="90" type="hexagon" r:blip="">
            <dgm:adjLst>
              <dgm:adj idx="1" val="0.25"/>
              <dgm:adj idx="2" val="1.1547"/>
            </dgm:adjLst>
          </dgm:shape>
          <dgm:presOf axis="self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Childtext1" styleLbl="revTx">
          <dgm:varLst>
            <dgm:chMax val="0"/>
            <dgm:chPref val="0"/>
            <dgm:bulletEnabled val="1"/>
          </dgm:varLst>
          <dgm:choose name="Name10">
            <dgm:if name="Name11" func="var" arg="dir" op="equ" val="norm">
              <dgm:choose name="Name12">
                <dgm:if name="Name13" axis="self" ptType="node" func="posOdd" op="equ" val="1">
                  <dgm:alg type="tx">
                    <dgm:param type="parTxLTRAlign" val="l"/>
                  </dgm:alg>
                </dgm:if>
                <dgm:else name="Name14">
                  <dgm:alg type="tx">
                    <dgm:param type="parTxLTRAlign" val="r"/>
                  </dgm:alg>
                </dgm:else>
              </dgm:choose>
            </dgm:if>
            <dgm:else name="Name15">
              <dgm:choose name="Name16">
                <dgm:if name="Name17" axis="self" ptType="node" func="posOdd" op="equ" val="1">
                  <dgm:alg type="tx">
                    <dgm:param type="parTxLTRAlign" val="r"/>
                  </dgm:alg>
                </dgm:if>
                <dgm:else name="Name18">
                  <dgm:alg type="tx">
                    <dgm:param type="parTxLTRAlign" val="l"/>
                  </dgm:alg>
                </dgm:else>
              </dgm:choose>
            </dgm:else>
          </dgm:choose>
          <dgm:shape xmlns:r="http://schemas.openxmlformats.org/officeDocument/2006/relationships" type="rect" r:blip="">
            <dgm:adjLst/>
          </dgm:shape>
          <dgm:presOf axis="des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BalanceSpacing">
          <dgm:alg type="sp"/>
          <dgm:shape xmlns:r="http://schemas.openxmlformats.org/officeDocument/2006/relationships" r:blip="">
            <dgm:adjLst/>
          </dgm:shape>
        </dgm:layoutNode>
        <dgm:layoutNode name="BalanceSpacing1">
          <dgm:alg type="sp"/>
          <dgm:shape xmlns:r="http://schemas.openxmlformats.org/officeDocument/2006/relationships" r:blip="">
            <dgm:adjLst/>
          </dgm:shape>
        </dgm:layoutNode>
        <dgm:forEach name="Name19" axis="followSib" ptType="sibTrans" hideLastTrans="0" cnt="1">
          <dgm:layoutNode name="Accent1Text" styleLbl="node1">
            <dgm:alg type="tx"/>
            <dgm:shape xmlns:r="http://schemas.openxmlformats.org/officeDocument/2006/relationships" rot="90" type="hexagon" r:blip="">
              <dgm:adjLst>
                <dgm:adj idx="1" val="0.25"/>
                <dgm:adj idx="2" val="1.1547"/>
              </dgm:adjLst>
            </dgm:shape>
            <dgm:presOf axis="self" ptType="sibTrans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forEach>
      </dgm:layoutNode>
      <dgm:forEach name="Name2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process4">
  <dgm:title val=""/>
  <dgm:desc val=""/>
  <dgm:catLst>
    <dgm:cat type="process" pri="16000"/>
    <dgm:cat type="list" pri="2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alg type="lin">
      <dgm:param type="linDir" val="fromB"/>
    </dgm:alg>
    <dgm:shape xmlns:r="http://schemas.openxmlformats.org/officeDocument/2006/relationships" r:blip="">
      <dgm:adjLst/>
    </dgm:shape>
    <dgm:presOf/>
    <dgm:constrLst>
      <dgm:constr type="h" for="ch" forName="boxAndChildren" refType="h"/>
      <dgm:constr type="h" for="ch" forName="arrowAndChildren" refType="h" refFor="ch" refForName="boxAndChildren" op="equ" fact="1.538"/>
      <dgm:constr type="w" for="ch" forName="arrowAndChildren" refType="w"/>
      <dgm:constr type="w" for="ch" forName="boxAndChildren" refType="w"/>
      <dgm:constr type="h" for="ch" forName="sp" refType="h" fact="-0.015"/>
      <dgm:constr type="primFontSz" for="des" forName="parentTextBox" val="65"/>
      <dgm:constr type="primFontSz" for="des" forName="parentTextArrow" refType="primFontSz" refFor="des" refForName="parentTextBox" op="equ"/>
      <dgm:constr type="primFontSz" for="des" forName="childTextArrow" val="65"/>
      <dgm:constr type="primFontSz" for="des" forName="childTextBox" refType="primFontSz" refFor="des" refForName="childTextArrow" op="equ"/>
    </dgm:constrLst>
    <dgm:ruleLst/>
    <dgm:forEach name="Name1" axis="ch" ptType="node" st="-1" step="-1">
      <dgm:choose name="Name2">
        <dgm:if name="Name3" axis="self" ptType="node" func="revPos" op="equ" val="1">
          <dgm:layoutNode name="boxAndChildren">
            <dgm:alg type="composite"/>
            <dgm:shape xmlns:r="http://schemas.openxmlformats.org/officeDocument/2006/relationships" r:blip="">
              <dgm:adjLst/>
            </dgm:shape>
            <dgm:presOf/>
            <dgm:choose name="Name4">
              <dgm:if name="Name5" axis="ch" ptType="node" func="cnt" op="gte" val="1">
                <dgm:constrLst>
                  <dgm:constr type="w" for="ch" forName="parentTextBox" refType="w"/>
                  <dgm:constr type="h" for="ch" forName="parentTextBox" refType="h" fact="0.54"/>
                  <dgm:constr type="t" for="ch" forName="parentTextBox"/>
                  <dgm:constr type="w" for="ch" forName="entireBox" refType="w"/>
                  <dgm:constr type="h" for="ch" forName="entireBox" refType="h"/>
                  <dgm:constr type="w" for="ch" forName="descendantBox" refType="w"/>
                  <dgm:constr type="b" for="ch" forName="descendantBox" refType="h" fact="0.98"/>
                  <dgm:constr type="h" for="ch" forName="descendantBox" refType="h" fact="0.46"/>
                </dgm:constrLst>
              </dgm:if>
              <dgm:else name="Name6">
                <dgm:constrLst>
                  <dgm:constr type="w" for="ch" forName="parentTextBox" refType="w"/>
                  <dgm:constr type="h" for="ch" forName="parentTextBox" refType="h"/>
                </dgm:constrLst>
              </dgm:else>
            </dgm:choose>
            <dgm:ruleLst/>
            <dgm:layoutNode name="parentTextBox">
              <dgm:alg type="tx"/>
              <dgm:choose name="Name7">
                <dgm:if name="Name8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9">
                  <dgm:shape xmlns:r="http://schemas.openxmlformats.org/officeDocument/2006/relationships" type="rec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10">
              <dgm:if name="Name11" axis="ch" ptType="node" func="cnt" op="gte" val="1">
                <dgm:layoutNode name="entireBox">
                  <dgm:alg type="sp"/>
                  <dgm:shape xmlns:r="http://schemas.openxmlformats.org/officeDocument/2006/relationships" type="rect" r:blip="">
                    <dgm:adjLst/>
                  </dgm:shape>
                  <dgm:presOf axis="self"/>
                  <dgm:constrLst/>
                  <dgm:ruleLst/>
                </dgm:layoutNode>
                <dgm:layoutNode name="descendantBox" styleLbl="fgAccFollowNode1">
                  <dgm:choose name="Name12">
                    <dgm:if name="Name13" func="var" arg="dir" op="equ" val="norm">
                      <dgm:alg type="lin"/>
                    </dgm:if>
                    <dgm:else name="Name14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Box" refType="w"/>
                    <dgm:constr type="h" for="ch" forName="childTextBox" refType="h"/>
                  </dgm:constrLst>
                  <dgm:ruleLst/>
                  <dgm:forEach name="Name15" axis="ch" ptType="node">
                    <dgm:layoutNode name="childTextBox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16"/>
            </dgm:choose>
          </dgm:layoutNode>
        </dgm:if>
        <dgm:else name="Name17">
          <dgm:layoutNode name="arrowAndChildren">
            <dgm:alg type="composite"/>
            <dgm:shape xmlns:r="http://schemas.openxmlformats.org/officeDocument/2006/relationships" r:blip="">
              <dgm:adjLst/>
            </dgm:shape>
            <dgm:presOf/>
            <dgm:choose name="Name18">
              <dgm:if name="Name19" axis="ch" ptType="node" func="cnt" op="gte" val="1">
                <dgm:constrLst>
                  <dgm:constr type="w" for="ch" forName="parentTextArrow" refType="w"/>
                  <dgm:constr type="t" for="ch" forName="parentTextArrow"/>
                  <dgm:constr type="h" for="ch" forName="parentTextArrow" refType="h" fact="0.351"/>
                  <dgm:constr type="w" for="ch" forName="arrow" refType="w"/>
                  <dgm:constr type="h" for="ch" forName="arrow" refType="h"/>
                  <dgm:constr type="w" for="ch" forName="descendantArrow" refType="w"/>
                  <dgm:constr type="b" for="ch" forName="descendantArrow" refType="h" fact="0.65"/>
                  <dgm:constr type="h" for="ch" forName="descendantArrow" refType="h" fact="0.299"/>
                </dgm:constrLst>
              </dgm:if>
              <dgm:else name="Name20">
                <dgm:constrLst>
                  <dgm:constr type="w" for="ch" forName="parentTextArrow" refType="w"/>
                  <dgm:constr type="h" for="ch" forName="parentTextArrow" refType="h"/>
                </dgm:constrLst>
              </dgm:else>
            </dgm:choose>
            <dgm:ruleLst/>
            <dgm:layoutNode name="parentTextArrow">
              <dgm:alg type="tx"/>
              <dgm:choose name="Name21">
                <dgm:if name="Name22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23">
                  <dgm:shape xmlns:r="http://schemas.openxmlformats.org/officeDocument/2006/relationships" rot="180" type="upArrowCallou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24">
              <dgm:if name="Name25" axis="ch" ptType="node" func="cnt" op="gte" val="1">
                <dgm:layoutNode name="arrow">
                  <dgm:alg type="sp"/>
                  <dgm:shape xmlns:r="http://schemas.openxmlformats.org/officeDocument/2006/relationships" rot="180" type="upArrowCallout" r:blip="">
                    <dgm:adjLst/>
                  </dgm:shape>
                  <dgm:presOf axis="self"/>
                  <dgm:constrLst/>
                  <dgm:ruleLst/>
                </dgm:layoutNode>
                <dgm:layoutNode name="descendantArrow">
                  <dgm:choose name="Name26">
                    <dgm:if name="Name27" func="var" arg="dir" op="equ" val="norm">
                      <dgm:alg type="lin"/>
                    </dgm:if>
                    <dgm:else name="Name28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Arrow" refType="w"/>
                    <dgm:constr type="h" for="ch" forName="childTextArrow" refType="h"/>
                  </dgm:constrLst>
                  <dgm:ruleLst/>
                  <dgm:forEach name="Name29" axis="ch" ptType="node">
                    <dgm:layoutNode name="childTextArrow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30"/>
            </dgm:choose>
          </dgm:layoutNode>
        </dgm:else>
      </dgm:choose>
      <dgm:forEach name="Name31" axis="precedSib" ptType="sibTrans" st="-1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cycle3">
  <dgm:title val=""/>
  <dgm:desc val=""/>
  <dgm:catLst>
    <dgm:cat type="cycle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axis="ch" ptType="node" func="cnt" op="equ" val="2">
        <dgm:alg type="composite">
          <dgm:param type="ar" val="0.9"/>
        </dgm:alg>
        <dgm:shape xmlns:r="http://schemas.openxmlformats.org/officeDocument/2006/relationships" r:blip="">
          <dgm:adjLst/>
        </dgm:shape>
        <dgm:presOf/>
        <dgm:constrLst>
          <dgm:constr type="primFontSz" for="ch" ptType="node" op="equ" val="65"/>
          <dgm:constr type="ctrX" for="ch" forName="node1" refType="w" fact="0.5"/>
          <dgm:constr type="t" for="ch" forName="node1"/>
          <dgm:constr type="w" for="ch" forName="node1" refType="w" fact="0.8"/>
          <dgm:constr type="h" for="ch" forName="node1" refType="w" refFor="ch" refForName="node1" fact="0.5"/>
          <dgm:constr type="ctrX" for="ch" forName="sibTrans" refType="w" fact="0.5"/>
          <dgm:constr type="t" for="ch" forName="sibTrans"/>
          <dgm:constr type="w" for="ch" forName="sibTrans" refType="w" fact="0.8"/>
          <dgm:constr type="h" for="ch" forName="sibTrans" refType="w" refFor="ch" refForName="node1" fact="0.5"/>
          <dgm:constr type="userA" for="ch" forName="sibTrans" refType="w" fact="1.07"/>
          <dgm:constr type="ctrX" for="ch" forName="node2" refType="w" fact="0.5"/>
          <dgm:constr type="b" for="ch" forName="node2" refType="h"/>
          <dgm:constr type="w" for="ch" forName="node2" refType="w" fact="0.8"/>
          <dgm:constr type="h" for="ch" forName="node2" refType="w" refFor="ch" refForName="node1" fact="0.5"/>
          <dgm:constr type="l" for="ch" forName="sp1"/>
          <dgm:constr type="t" for="ch" forName="sp1" refType="h" fact="0.5"/>
          <dgm:constr type="w" for="ch" forName="sp1" val="1"/>
          <dgm:constr type="h" for="ch" forName="sp1" val="1"/>
          <dgm:constr type="r" for="ch" forName="sp2" refType="w"/>
          <dgm:constr type="t" for="ch" forName="sp2" refType="h" fact="0.5"/>
          <dgm:constr type="w" for="ch" forName="sp2" val="1"/>
          <dgm:constr type="h" for="ch" forName="sp2" val="1"/>
        </dgm:constrLst>
        <dgm:ruleLst/>
      </dgm:if>
      <dgm:else name="Name3">
        <dgm:alg type="composite"/>
        <dgm:shape xmlns:r="http://schemas.openxmlformats.org/officeDocument/2006/relationships" r:blip="">
          <dgm:adjLst/>
        </dgm:shape>
        <dgm:presOf/>
        <dgm:constrLst>
          <dgm:constr type="primFontSz" for="ch" ptType="node" op="equ" val="65"/>
        </dgm:constrLst>
        <dgm:ruleLst/>
      </dgm:else>
    </dgm:choose>
    <dgm:choose name="Name4">
      <dgm:if name="Name5" axis="ch" ptType="node" func="cnt" op="equ" val="2">
        <dgm:layoutNode name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1 1" cnt="1 0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sibTrans" styleLbl="bgShp">
          <dgm:choose name="Name6">
            <dgm:if name="Name7" func="var" arg="dir" op="equ" val="norm">
              <dgm:alg type="conn">
                <dgm:param type="connRout" val="longCurve"/>
                <dgm:param type="begPts" val="midR"/>
                <dgm:param type="endPts" val="midL"/>
                <dgm:param type="dstNode" val="node1"/>
              </dgm:alg>
              <dgm:shape xmlns:r="http://schemas.openxmlformats.org/officeDocument/2006/relationships" type="conn" r:blip="" zOrderOff="-2">
                <dgm:adjLst/>
              </dgm:shape>
              <dgm:presOf axis="ch" ptType="sibTrans"/>
              <dgm:constrLst>
                <dgm:constr type="userA"/>
                <dgm:constr type="diam" refType="userA" fact="-1"/>
                <dgm:constr type="wArH" refType="userA" fact="0.05"/>
                <dgm:constr type="hArH" refType="userA" fact="0.1"/>
                <dgm:constr type="stemThick" refType="userA" fact="0.06"/>
                <dgm:constr type="begPad" refType="connDist" fact="-0.2"/>
                <dgm:constr type="endPad" refType="connDist" fact="0.05"/>
              </dgm:constrLst>
            </dgm:if>
            <dgm:else name="Name8">
              <dgm:alg type="conn">
                <dgm:param type="connRout" val="longCurve"/>
                <dgm:param type="begPts" val="midL"/>
                <dgm:param type="endPts" val="midR"/>
                <dgm:param type="dstNode" val="node1"/>
              </dgm:alg>
              <dgm:shape xmlns:r="http://schemas.openxmlformats.org/officeDocument/2006/relationships" type="conn" r:blip="" zOrderOff="-2">
                <dgm:adjLst/>
              </dgm:shape>
              <dgm:presOf axis="ch" ptType="sibTrans"/>
              <dgm:constrLst>
                <dgm:constr type="userA"/>
                <dgm:constr type="diam" refType="userA"/>
                <dgm:constr type="wArH" refType="userA" fact="0.05"/>
                <dgm:constr type="hArH" refType="userA" fact="0.1"/>
                <dgm:constr type="stemThick" refType="userA" fact="0.06"/>
                <dgm:constr type="begPad" refType="connDist" fact="-0.2"/>
                <dgm:constr type="endPad" refType="connDist" fact="0.05"/>
              </dgm:constrLst>
            </dgm:else>
          </dgm:choose>
          <dgm:ruleLst/>
        </dgm:layoutNode>
        <dgm:layoutNode name="node2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2 1" cnt="1 0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sp1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sp2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if>
      <dgm:else name="Name9">
        <dgm:layoutNode name="cycle">
          <dgm:choose name="Name10">
            <dgm:if name="Name11" func="var" arg="dir" op="equ" val="norm">
              <dgm:alg type="cycle">
                <dgm:param type="stAng" val="0"/>
                <dgm:param type="spanAng" val="360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diam" refType="w"/>
                <dgm:constr type="w" for="ch" ptType="node" refType="w"/>
                <dgm:constr type="sibSp" val="15"/>
                <dgm:constr type="userA" for="ch" ptType="sibTrans" refType="diam" op="equ" fact="-1"/>
                <dgm:constr type="wArH" for="ch" ptType="sibTrans" refType="diam" op="equ" fact="0.05"/>
                <dgm:constr type="hArH" for="ch" ptType="sibTrans" refType="diam" op="equ" fact="0.1"/>
                <dgm:constr type="stemThick" for="ch" ptType="sibTrans" refType="diam" op="equ" fact="0.065"/>
                <dgm:constr type="primFontSz" for="ch" ptType="node" op="equ"/>
              </dgm:constrLst>
            </dgm:if>
            <dgm:else name="Name12">
              <dgm:alg type="cycle">
                <dgm:param type="stAng" val="0"/>
                <dgm:param type="spanAng" val="-360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diam" refType="w"/>
                <dgm:constr type="w" for="ch" ptType="node" refType="w"/>
                <dgm:constr type="sibSp" val="15"/>
                <dgm:constr type="userA" for="ch" ptType="sibTrans" refType="diam" op="equ"/>
                <dgm:constr type="wArH" for="ch" ptType="sibTrans" refType="diam" op="equ" fact="0.05"/>
                <dgm:constr type="hArH" for="ch" ptType="sibTrans" refType="diam" op="equ" fact="0.1"/>
                <dgm:constr type="stemThick" for="ch" ptType="sibTrans" refType="diam" op="equ" fact="0.065"/>
                <dgm:constr type="primFontSz" for="ch" ptType="node" op="equ"/>
              </dgm:constrLst>
            </dgm:else>
          </dgm:choose>
          <dgm:ruleLst/>
          <dgm:forEach name="nodesFirstNodeForEach" axis="ch" ptType="node" cnt="1">
            <dgm:layoutNode name="nodeFirstNode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h" refType="w" fact="0.5"/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  <dgm:forEach name="sibTransForEach" axis="followSib" ptType="sibTrans" cnt="1">
              <dgm:layoutNode name="sibTransFirstNode" styleLbl="bgShp">
                <dgm:choose name="Name13">
                  <dgm:if name="Name14" func="var" arg="dir" op="equ" val="norm">
                    <dgm:alg type="conn">
                      <dgm:param type="connRout" val="longCurve"/>
                      <dgm:param type="begPts" val="midR"/>
                      <dgm:param type="endPts" val="midL"/>
                      <dgm:param type="dstNode" val="nodeFirstNode"/>
                    </dgm:alg>
                  </dgm:if>
                  <dgm:else name="Name15">
                    <dgm:alg type="conn">
                      <dgm:param type="connRout" val="longCurve"/>
                      <dgm:param type="begPts" val="midL"/>
                      <dgm:param type="endPts" val="midR"/>
                      <dgm:param type="dstNode" val="nodeFirstNode"/>
                    </dgm:alg>
                  </dgm:else>
                </dgm:choose>
                <dgm:shape xmlns:r="http://schemas.openxmlformats.org/officeDocument/2006/relationships" type="conn" r:blip="" zOrderOff="-2">
                  <dgm:adjLst/>
                </dgm:shape>
                <dgm:presOf axis="self"/>
                <dgm:choose name="Name16">
                  <dgm:if name="Name17" axis="par ch" ptType="doc node" func="cnt" op="equ" val="3">
                    <dgm:constrLst>
                      <dgm:constr type="userA"/>
                      <dgm:constr type="diam" refType="userA" fact="1.01"/>
                      <dgm:constr type="begPad" refType="connDist" fact="-0.2"/>
                      <dgm:constr type="endPad" refType="connDist" fact="0.05"/>
                    </dgm:constrLst>
                  </dgm:if>
                  <dgm:if name="Name18" axis="par ch" ptType="doc node" func="cnt" op="equ" val="4">
                    <dgm:constrLst>
                      <dgm:constr type="userA"/>
                      <dgm:constr type="diam" refType="userA" fact="1.26"/>
                      <dgm:constr type="begPad" refType="connDist" fact="-0.2"/>
                      <dgm:constr type="endPad" refType="connDist" fact="0.05"/>
                    </dgm:constrLst>
                  </dgm:if>
                  <dgm:if name="Name19" axis="par ch" ptType="doc node" func="cnt" op="equ" val="5">
                    <dgm:constrLst>
                      <dgm:constr type="userA"/>
                      <dgm:constr type="diam" refType="userA" fact="1.04"/>
                      <dgm:constr type="begPad" refType="connDist" fact="-0.2"/>
                      <dgm:constr type="endPad" refType="connDist" fact="0.05"/>
                    </dgm:constrLst>
                  </dgm:if>
                  <dgm:if name="Name20" axis="par ch" ptType="doc node" func="cnt" op="equ" val="6">
                    <dgm:constrLst>
                      <dgm:constr type="userA"/>
                      <dgm:constr type="diam" refType="userA" fact="1.1"/>
                      <dgm:constr type="begPad" refType="connDist" fact="-0.2"/>
                      <dgm:constr type="endPad" refType="connDist" fact="0.05"/>
                    </dgm:constrLst>
                  </dgm:if>
                  <dgm:else name="Name21">
                    <dgm:constrLst>
                      <dgm:constr type="userA"/>
                      <dgm:constr type="diam" refType="userA" fact="1.04"/>
                      <dgm:constr type="begPad" refType="connDist" fact="-0.2"/>
                      <dgm:constr type="endPad" refType="connDist" fact="0.05"/>
                    </dgm:constrLst>
                  </dgm:else>
                </dgm:choose>
                <dgm:ruleLst/>
              </dgm:layoutNode>
            </dgm:forEach>
          </dgm:forEach>
          <dgm:forEach name="followingNodesForEach" axis="ch" ptType="node" st="2">
            <dgm:layoutNode name="nodeFollowingNodes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h" refType="w" fact="0.5"/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forEach>
        </dgm:layoutNode>
      </dgm:else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3d3">
  <dgm:title val=""/>
  <dgm:desc val=""/>
  <dgm:catLst>
    <dgm:cat type="3D" pri="11300"/>
  </dgm:catLst>
  <dgm:scene3d>
    <a:camera prst="orthographicFront"/>
    <a:lightRig rig="threePt" dir="t"/>
  </dgm:scene3d>
  <dgm:styleLbl name="node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clear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182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>
        <a:rot lat="0" lon="0" rev="0"/>
      </a:camera>
      <a:lightRig rig="contrasting" dir="t">
        <a:rot lat="0" lon="0" rev="1200000"/>
      </a:lightRig>
    </dgm:scene3d>
    <dgm:sp3d z="10000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>
        <a:rot lat="0" lon="0" rev="0"/>
      </a:camera>
      <a:lightRig rig="contrasting" dir="t">
        <a:rot lat="0" lon="0" rev="1200000"/>
      </a:lightRig>
    </dgm:scene3d>
    <dgm:sp3d z="-300000" prstMaterial="plastic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00800" h="1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>
        <a:rot lat="0" lon="0" rev="0"/>
      </a:camera>
      <a:lightRig rig="contrasting" dir="t">
        <a:rot lat="0" lon="0" rev="1200000"/>
      </a:lightRig>
    </dgm:scene3d>
    <dgm:sp3d z="-1524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3d6">
  <dgm:title val=""/>
  <dgm:desc val=""/>
  <dgm:catLst>
    <dgm:cat type="3D" pri="11600"/>
  </dgm:catLst>
  <dgm:scene3d>
    <a:camera prst="perspectiveRelaxedModerately" zoom="92000"/>
    <a:lightRig rig="balanced" dir="t">
      <a:rot lat="0" lon="0" rev="12700000"/>
    </a:lightRig>
  </dgm:scene3d>
  <dgm:styleLbl name="node0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 z="50080"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 z="-54000"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 z="-2540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 z="-54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 z="-25400" prstMaterial="plastic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75000" prstMaterial="plastic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 z="-25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 z="-25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 z="-25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 z="-25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 z="-25400" prstMaterial="plastic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parChTrans1D2">
    <dgm:scene3d>
      <a:camera prst="orthographicFront"/>
      <a:lightRig rig="threePt" dir="t"/>
    </dgm:scene3d>
    <dgm:sp3d z="-25400" prstMaterial="plastic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parChTrans1D3">
    <dgm:scene3d>
      <a:camera prst="orthographicFront"/>
      <a:lightRig rig="threePt" dir="t"/>
    </dgm:scene3d>
    <dgm:sp3d z="-25400" prstMaterial="plastic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parChTrans1D4">
    <dgm:scene3d>
      <a:camera prst="orthographicFront"/>
      <a:lightRig rig="threePt" dir="t"/>
    </dgm:scene3d>
    <dgm:sp3d z="-25400" prstMaterial="plastic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fgAcc1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 z="-15240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 z="-15240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 z="15240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 z="-15240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 z="-152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 z="-152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 z="-10400" extrusionH="12700" prstMaterial="plastic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 z="50080"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3d3">
  <dgm:title val=""/>
  <dgm:desc val=""/>
  <dgm:catLst>
    <dgm:cat type="3D" pri="11300"/>
  </dgm:catLst>
  <dgm:scene3d>
    <a:camera prst="orthographicFront"/>
    <a:lightRig rig="threePt" dir="t"/>
  </dgm:scene3d>
  <dgm:styleLbl name="node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clear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182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>
        <a:rot lat="0" lon="0" rev="0"/>
      </a:camera>
      <a:lightRig rig="contrasting" dir="t">
        <a:rot lat="0" lon="0" rev="1200000"/>
      </a:lightRig>
    </dgm:scene3d>
    <dgm:sp3d z="10000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>
        <a:rot lat="0" lon="0" rev="0"/>
      </a:camera>
      <a:lightRig rig="contrasting" dir="t">
        <a:rot lat="0" lon="0" rev="1200000"/>
      </a:lightRig>
    </dgm:scene3d>
    <dgm:sp3d z="-300000" prstMaterial="plastic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00800" h="1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>
        <a:rot lat="0" lon="0" rev="0"/>
      </a:camera>
      <a:lightRig rig="contrasting" dir="t">
        <a:rot lat="0" lon="0" rev="1200000"/>
      </a:lightRig>
    </dgm:scene3d>
    <dgm:sp3d z="-1524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C"/>
          </a:p>
        </p:txBody>
      </p:sp>
      <p:sp>
        <p:nvSpPr>
          <p:cNvPr id="3" name="Marcador de fech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E13F0D5-E104-4DF3-A6AC-C528D74047AD}" type="datetimeFigureOut">
              <a:rPr lang="es-EC" smtClean="0"/>
              <a:t>06/07/2015</a:t>
            </a:fld>
            <a:endParaRPr lang="es-EC"/>
          </a:p>
        </p:txBody>
      </p:sp>
      <p:sp>
        <p:nvSpPr>
          <p:cNvPr id="4" name="Marcador de imagen d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EC"/>
          </a:p>
        </p:txBody>
      </p:sp>
      <p:sp>
        <p:nvSpPr>
          <p:cNvPr id="5" name="Marcador de nota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C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EA471E0-A3E4-4296-B08C-38C12854103E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41309129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A471E0-A3E4-4296-B08C-38C12854103E}" type="slidenum">
              <a:rPr lang="es-EC" smtClean="0"/>
              <a:t>35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16387907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4530"/>
            <a:ext cx="9144000" cy="2387600"/>
          </a:xfrm>
        </p:spPr>
        <p:txBody>
          <a:bodyPr anchor="b">
            <a:normAutofit/>
          </a:bodyPr>
          <a:lstStyle>
            <a:lvl1pPr algn="ctr">
              <a:defRPr sz="60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 sz="28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s-ES" smtClean="0"/>
              <a:t>Haga clic para modificar el estilo de subtítulo del patró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794F26-2521-4A2B-80D3-C839153D1173}" type="datetimeFigureOut">
              <a:rPr lang="es-EC" smtClean="0"/>
              <a:t>06/07/2015</a:t>
            </a:fld>
            <a:endParaRPr lang="es-EC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7AFAF8-A714-43D4-A22B-27B63D4307C4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68204213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794F26-2521-4A2B-80D3-C839153D1173}" type="datetimeFigureOut">
              <a:rPr lang="es-EC" smtClean="0"/>
              <a:t>06/07/2015</a:t>
            </a:fld>
            <a:endParaRPr lang="es-EC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7AFAF8-A714-43D4-A22B-27B63D4307C4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71884949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0362"/>
            <a:ext cx="2628900" cy="5811838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0362"/>
            <a:ext cx="7734300" cy="5811837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794F26-2521-4A2B-80D3-C839153D1173}" type="datetimeFigureOut">
              <a:rPr lang="es-EC" smtClean="0"/>
              <a:t>06/07/2015</a:t>
            </a:fld>
            <a:endParaRPr lang="es-EC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7AFAF8-A714-43D4-A22B-27B63D4307C4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421757032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589213" y="2514600"/>
            <a:ext cx="8915399" cy="2262781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589213" y="4777379"/>
            <a:ext cx="8915399" cy="1126283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794F26-2521-4A2B-80D3-C839153D1173}" type="datetimeFigureOut">
              <a:rPr lang="es-EC" smtClean="0"/>
              <a:t>06/07/2015</a:t>
            </a:fld>
            <a:endParaRPr lang="es-EC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7" name="Freeform 6"/>
          <p:cNvSpPr/>
          <p:nvPr/>
        </p:nvSpPr>
        <p:spPr bwMode="auto">
          <a:xfrm>
            <a:off x="0" y="4323810"/>
            <a:ext cx="1744652" cy="778589"/>
          </a:xfrm>
          <a:custGeom>
            <a:avLst/>
            <a:gdLst/>
            <a:ahLst/>
            <a:cxnLst/>
            <a:rect l="0" t="0" r="r" b="b"/>
            <a:pathLst>
              <a:path w="372" h="166">
                <a:moveTo>
                  <a:pt x="287" y="166"/>
                </a:moveTo>
                <a:cubicBezTo>
                  <a:pt x="290" y="166"/>
                  <a:pt x="292" y="165"/>
                  <a:pt x="293" y="164"/>
                </a:cubicBezTo>
                <a:cubicBezTo>
                  <a:pt x="293" y="163"/>
                  <a:pt x="294" y="163"/>
                  <a:pt x="294" y="163"/>
                </a:cubicBezTo>
                <a:cubicBezTo>
                  <a:pt x="370" y="87"/>
                  <a:pt x="370" y="87"/>
                  <a:pt x="370" y="87"/>
                </a:cubicBezTo>
                <a:cubicBezTo>
                  <a:pt x="372" y="85"/>
                  <a:pt x="372" y="81"/>
                  <a:pt x="370" y="78"/>
                </a:cubicBezTo>
                <a:cubicBezTo>
                  <a:pt x="294" y="3"/>
                  <a:pt x="294" y="3"/>
                  <a:pt x="294" y="3"/>
                </a:cubicBezTo>
                <a:cubicBezTo>
                  <a:pt x="294" y="2"/>
                  <a:pt x="293" y="2"/>
                  <a:pt x="293" y="2"/>
                </a:cubicBezTo>
                <a:cubicBezTo>
                  <a:pt x="292" y="1"/>
                  <a:pt x="290" y="0"/>
                  <a:pt x="287" y="0"/>
                </a:cubicBezTo>
                <a:cubicBezTo>
                  <a:pt x="0" y="0"/>
                  <a:pt x="0" y="0"/>
                  <a:pt x="0" y="0"/>
                </a:cubicBezTo>
                <a:cubicBezTo>
                  <a:pt x="0" y="166"/>
                  <a:pt x="0" y="166"/>
                  <a:pt x="0" y="166"/>
                </a:cubicBezTo>
                <a:lnTo>
                  <a:pt x="287" y="16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4529540"/>
            <a:ext cx="779767" cy="365125"/>
          </a:xfrm>
        </p:spPr>
        <p:txBody>
          <a:bodyPr/>
          <a:lstStyle/>
          <a:p>
            <a:fld id="{757AFAF8-A714-43D4-A22B-27B63D4307C4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421861367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2133600"/>
            <a:ext cx="8915400" cy="3777622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794F26-2521-4A2B-80D3-C839153D1173}" type="datetimeFigureOut">
              <a:rPr lang="es-EC" smtClean="0"/>
              <a:t>06/07/2015</a:t>
            </a:fld>
            <a:endParaRPr lang="es-EC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7AFAF8-A714-43D4-A22B-27B63D4307C4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81602330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2058750"/>
            <a:ext cx="8915399" cy="146880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3530129"/>
            <a:ext cx="8915399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794F26-2521-4A2B-80D3-C839153D1173}" type="datetimeFigureOut">
              <a:rPr lang="es-EC" smtClean="0"/>
              <a:t>06/07/2015</a:t>
            </a:fld>
            <a:endParaRPr lang="es-EC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757AFAF8-A714-43D4-A22B-27B63D4307C4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71111353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89212" y="2133600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190747" y="2126222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794F26-2521-4A2B-80D3-C839153D1173}" type="datetimeFigureOut">
              <a:rPr lang="es-EC" smtClean="0"/>
              <a:t>06/07/2015</a:t>
            </a:fld>
            <a:endParaRPr lang="es-EC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757AFAF8-A714-43D4-A22B-27B63D4307C4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93723255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939373" y="1972703"/>
            <a:ext cx="399273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589212" y="2548966"/>
            <a:ext cx="4342893" cy="3354060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506629" y="1969475"/>
            <a:ext cx="399900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166957" y="2545738"/>
            <a:ext cx="4338674" cy="3354060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794F26-2521-4A2B-80D3-C839153D1173}" type="datetimeFigureOut">
              <a:rPr lang="es-EC" smtClean="0"/>
              <a:t>06/07/2015</a:t>
            </a:fld>
            <a:endParaRPr lang="es-EC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12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757AFAF8-A714-43D4-A22B-27B63D4307C4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86443110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794F26-2521-4A2B-80D3-C839153D1173}" type="datetimeFigureOut">
              <a:rPr lang="es-EC" smtClean="0"/>
              <a:t>06/07/2015</a:t>
            </a:fld>
            <a:endParaRPr lang="es-EC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7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7AFAF8-A714-43D4-A22B-27B63D4307C4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01705750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794F26-2521-4A2B-80D3-C839153D1173}" type="datetimeFigureOut">
              <a:rPr lang="es-EC" smtClean="0"/>
              <a:t>06/07/2015</a:t>
            </a:fld>
            <a:endParaRPr lang="es-EC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7AFAF8-A714-43D4-A22B-27B63D4307C4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170870835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446088"/>
            <a:ext cx="3505199" cy="976312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23012" y="446088"/>
            <a:ext cx="5181600" cy="5414963"/>
          </a:xfrm>
        </p:spPr>
        <p:txBody>
          <a:bodyPr anchor="ctr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2" y="1598613"/>
            <a:ext cx="3505199" cy="42624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794F26-2521-4A2B-80D3-C839153D1173}" type="datetimeFigureOut">
              <a:rPr lang="es-EC" smtClean="0"/>
              <a:t>06/07/2015</a:t>
            </a:fld>
            <a:endParaRPr lang="es-EC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7AFAF8-A714-43D4-A22B-27B63D4307C4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15595442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794F26-2521-4A2B-80D3-C839153D1173}" type="datetimeFigureOut">
              <a:rPr lang="es-EC" smtClean="0"/>
              <a:t>06/07/2015</a:t>
            </a:fld>
            <a:endParaRPr lang="es-EC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7AFAF8-A714-43D4-A22B-27B63D4307C4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401529294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4800600"/>
            <a:ext cx="8915400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589212" y="634965"/>
            <a:ext cx="8915400" cy="385497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s-ES" smtClean="0"/>
              <a:t>Haga clic en el icono para agregar una ima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367338"/>
            <a:ext cx="8915400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794F26-2521-4A2B-80D3-C839153D1173}" type="datetimeFigureOut">
              <a:rPr lang="es-EC" smtClean="0"/>
              <a:t>06/07/2015</a:t>
            </a:fld>
            <a:endParaRPr lang="es-EC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757AFAF8-A714-43D4-A22B-27B63D4307C4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4162837397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ítulo y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09600"/>
            <a:ext cx="8915399" cy="311704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794F26-2521-4A2B-80D3-C839153D1173}" type="datetimeFigureOut">
              <a:rPr lang="es-EC" smtClean="0"/>
              <a:t>06/07/2015</a:t>
            </a:fld>
            <a:endParaRPr lang="es-EC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757AFAF8-A714-43D4-A22B-27B63D4307C4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92001418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 con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3275012" y="3505200"/>
            <a:ext cx="753655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794F26-2521-4A2B-80D3-C839153D1173}" type="datetimeFigureOut">
              <a:rPr lang="es-EC" smtClean="0"/>
              <a:t>06/07/2015</a:t>
            </a:fld>
            <a:endParaRPr lang="es-EC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757AFAF8-A714-43D4-A22B-27B63D4307C4}" type="slidenum">
              <a:rPr lang="es-EC" smtClean="0"/>
              <a:t>‹Nº›</a:t>
            </a:fld>
            <a:endParaRPr lang="es-EC"/>
          </a:p>
        </p:txBody>
      </p:sp>
      <p:sp>
        <p:nvSpPr>
          <p:cNvPr id="14" name="TextBox 13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669629584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2438400"/>
            <a:ext cx="8915400" cy="2724845"/>
          </a:xfrm>
        </p:spPr>
        <p:txBody>
          <a:bodyPr anchor="b">
            <a:normAutofit/>
          </a:bodyPr>
          <a:lstStyle>
            <a:lvl1pPr algn="l">
              <a:defRPr sz="48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794F26-2521-4A2B-80D3-C839153D1173}" type="datetimeFigureOut">
              <a:rPr lang="es-EC" smtClean="0"/>
              <a:t>06/07/2015</a:t>
            </a:fld>
            <a:endParaRPr lang="es-EC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757AFAF8-A714-43D4-A22B-27B63D4307C4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200336124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r la 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794F26-2521-4A2B-80D3-C839153D1173}" type="datetimeFigureOut">
              <a:rPr lang="es-EC" smtClean="0"/>
              <a:t>06/07/2015</a:t>
            </a:fld>
            <a:endParaRPr lang="es-EC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757AFAF8-A714-43D4-A22B-27B63D4307C4}" type="slidenum">
              <a:rPr lang="es-EC" smtClean="0"/>
              <a:t>‹Nº›</a:t>
            </a:fld>
            <a:endParaRPr lang="es-EC"/>
          </a:p>
        </p:txBody>
      </p:sp>
      <p:sp>
        <p:nvSpPr>
          <p:cNvPr id="17" name="TextBox 16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957225197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Verdadero o fals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27407"/>
            <a:ext cx="8915399" cy="2880020"/>
          </a:xfrm>
        </p:spPr>
        <p:txBody>
          <a:bodyPr anchor="ctr">
            <a:normAutofit/>
          </a:bodyPr>
          <a:lstStyle>
            <a:lvl1pPr algn="l">
              <a:defRPr sz="48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794F26-2521-4A2B-80D3-C839153D1173}" type="datetimeFigureOut">
              <a:rPr lang="es-EC" smtClean="0"/>
              <a:t>06/07/2015</a:t>
            </a:fld>
            <a:endParaRPr lang="es-EC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757AFAF8-A714-43D4-A22B-27B63D4307C4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580314887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794F26-2521-4A2B-80D3-C839153D1173}" type="datetimeFigureOut">
              <a:rPr lang="es-EC" smtClean="0"/>
              <a:t>06/07/2015</a:t>
            </a:fld>
            <a:endParaRPr lang="es-EC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7AFAF8-A714-43D4-A22B-27B63D4307C4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967812218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294812" y="627405"/>
            <a:ext cx="2207601" cy="5283817"/>
          </a:xfrm>
        </p:spPr>
        <p:txBody>
          <a:bodyPr vert="eaVert" anchor="ctr"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89212" y="627405"/>
            <a:ext cx="6477000" cy="5283817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794F26-2521-4A2B-80D3-C839153D1173}" type="datetimeFigureOut">
              <a:rPr lang="es-EC" smtClean="0"/>
              <a:t>06/07/2015</a:t>
            </a:fld>
            <a:endParaRPr lang="es-EC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7AFAF8-A714-43D4-A22B-27B63D4307C4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4361810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12423"/>
            <a:ext cx="10515600" cy="2851208"/>
          </a:xfrm>
        </p:spPr>
        <p:txBody>
          <a:bodyPr anchor="b">
            <a:normAutofit/>
          </a:bodyPr>
          <a:lstStyle>
            <a:lvl1pPr>
              <a:defRPr sz="60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52633"/>
            <a:ext cx="105156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794F26-2521-4A2B-80D3-C839153D1173}" type="datetimeFigureOut">
              <a:rPr lang="es-EC" smtClean="0"/>
              <a:t>06/07/2015</a:t>
            </a:fld>
            <a:endParaRPr lang="es-EC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7AFAF8-A714-43D4-A22B-27B63D4307C4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82927248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45127" y="1828800"/>
            <a:ext cx="5181600" cy="4351337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8800"/>
            <a:ext cx="5181600" cy="4351337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794F26-2521-4A2B-80D3-C839153D1173}" type="datetimeFigureOut">
              <a:rPr lang="es-EC" smtClean="0"/>
              <a:t>06/07/2015</a:t>
            </a:fld>
            <a:endParaRPr lang="es-EC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7AFAF8-A714-43D4-A22B-27B63D4307C4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73173120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45127" y="1681850"/>
            <a:ext cx="5156200" cy="825699"/>
          </a:xfrm>
        </p:spPr>
        <p:txBody>
          <a:bodyPr anchor="b">
            <a:normAutofit/>
          </a:bodyPr>
          <a:lstStyle>
            <a:lvl1pPr marL="0" indent="0">
              <a:spcBef>
                <a:spcPts val="0"/>
              </a:spcBef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45127" y="2507550"/>
            <a:ext cx="5156200" cy="3680525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851"/>
            <a:ext cx="5181601" cy="825698"/>
          </a:xfrm>
        </p:spPr>
        <p:txBody>
          <a:bodyPr anchor="b"/>
          <a:lstStyle>
            <a:lvl1pPr marL="0" indent="0">
              <a:spcBef>
                <a:spcPts val="0"/>
              </a:spcBef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7550"/>
            <a:ext cx="5181601" cy="3680525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794F26-2521-4A2B-80D3-C839153D1173}" type="datetimeFigureOut">
              <a:rPr lang="es-EC" smtClean="0"/>
              <a:t>06/07/2015</a:t>
            </a:fld>
            <a:endParaRPr lang="es-EC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7AFAF8-A714-43D4-A22B-27B63D4307C4}" type="slidenum">
              <a:rPr lang="es-EC" smtClean="0"/>
              <a:t>‹Nº›</a:t>
            </a:fld>
            <a:endParaRPr lang="es-EC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2336999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794F26-2521-4A2B-80D3-C839153D1173}" type="datetimeFigureOut">
              <a:rPr lang="es-EC" smtClean="0"/>
              <a:t>06/07/2015</a:t>
            </a:fld>
            <a:endParaRPr lang="es-EC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7AFAF8-A714-43D4-A22B-27B63D4307C4}" type="slidenum">
              <a:rPr lang="es-EC" smtClean="0"/>
              <a:t>‹Nº›</a:t>
            </a:fld>
            <a:endParaRPr lang="es-EC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971453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794F26-2521-4A2B-80D3-C839153D1173}" type="datetimeFigureOut">
              <a:rPr lang="es-EC" smtClean="0"/>
              <a:t>06/07/2015</a:t>
            </a:fld>
            <a:endParaRPr lang="es-EC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7AFAF8-A714-43D4-A22B-27B63D4307C4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96328847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1248" y="457200"/>
            <a:ext cx="3931920" cy="1600197"/>
          </a:xfrm>
        </p:spPr>
        <p:txBody>
          <a:bodyPr anchor="b">
            <a:normAutofit/>
          </a:bodyPr>
          <a:lstStyle>
            <a:lvl1pPr>
              <a:defRPr sz="32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1600" y="990600"/>
            <a:ext cx="6172200" cy="48768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41248" y="2057399"/>
            <a:ext cx="3931920" cy="3810001"/>
          </a:xfrm>
        </p:spPr>
        <p:txBody>
          <a:bodyPr>
            <a:normAutofit/>
          </a:bodyPr>
          <a:lstStyle>
            <a:lvl1pPr marL="0" indent="0">
              <a:lnSpc>
                <a:spcPct val="90000"/>
              </a:lnSpc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794F26-2521-4A2B-80D3-C839153D1173}" type="datetimeFigureOut">
              <a:rPr lang="es-EC" smtClean="0"/>
              <a:t>06/07/2015</a:t>
            </a:fld>
            <a:endParaRPr lang="es-EC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7AFAF8-A714-43D4-A22B-27B63D4307C4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6883748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1248" y="457200"/>
            <a:ext cx="3931920" cy="1600200"/>
          </a:xfrm>
        </p:spPr>
        <p:txBody>
          <a:bodyPr anchor="b">
            <a:normAutofit/>
          </a:bodyPr>
          <a:lstStyle>
            <a:lvl1pPr>
              <a:defRPr sz="32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1600" y="990600"/>
            <a:ext cx="6172200" cy="4876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s-ES" smtClean="0"/>
              <a:t>Haga clic en el icono para agregar una ima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41248" y="2057400"/>
            <a:ext cx="3931920" cy="3810000"/>
          </a:xfrm>
        </p:spPr>
        <p:txBody>
          <a:bodyPr>
            <a:normAutofit/>
          </a:bodyPr>
          <a:lstStyle>
            <a:lvl1pPr marL="0" indent="0">
              <a:lnSpc>
                <a:spcPct val="90000"/>
              </a:lnSpc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794F26-2521-4A2B-80D3-C839153D1173}" type="datetimeFigureOut">
              <a:rPr lang="es-EC" smtClean="0"/>
              <a:t>06/07/2015</a:t>
            </a:fld>
            <a:endParaRPr lang="es-EC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7AFAF8-A714-43D4-A22B-27B63D4307C4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5943416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slideLayout" Target="../slideLayouts/slideLayout24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17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6" Type="http://schemas.openxmlformats.org/officeDocument/2006/relationships/slideLayout" Target="../slideLayouts/slideLayout27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2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slideLayout" Target="../slideLayouts/slideLayout2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45127" y="365760"/>
            <a:ext cx="10515600" cy="13255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45127" y="1828800"/>
            <a:ext cx="10515600" cy="435133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fld id="{50794F26-2521-4A2B-80D3-C839153D1173}" type="datetimeFigureOut">
              <a:rPr lang="es-EC" smtClean="0"/>
              <a:t>06/07/2015</a:t>
            </a:fld>
            <a:endParaRPr lang="es-EC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1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endParaRPr lang="es-EC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7527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57AFAF8-A714-43D4-A22B-27B63D4307C4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14136788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80" r:id="rId1"/>
    <p:sldLayoutId id="2147483781" r:id="rId2"/>
    <p:sldLayoutId id="2147483782" r:id="rId3"/>
    <p:sldLayoutId id="2147483783" r:id="rId4"/>
    <p:sldLayoutId id="2147483784" r:id="rId5"/>
    <p:sldLayoutId id="2147483785" r:id="rId6"/>
    <p:sldLayoutId id="2147483786" r:id="rId7"/>
    <p:sldLayoutId id="2147483787" r:id="rId8"/>
    <p:sldLayoutId id="2147483788" r:id="rId9"/>
    <p:sldLayoutId id="2147483789" r:id="rId10"/>
    <p:sldLayoutId id="2147483790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Wingdings 2" pitchFamily="18" charset="2"/>
        <a:buChar char="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Wingdings 2" pitchFamily="18" charset="2"/>
        <a:buChar char="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Wingdings 2" pitchFamily="18" charset="2"/>
        <a:buChar char="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Wingdings 2" pitchFamily="18" charset="2"/>
        <a:buChar char="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Wingdings 2" pitchFamily="18" charset="2"/>
        <a:buChar char="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Wingdings 2" pitchFamily="18" charset="2"/>
        <a:buChar char="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Wingdings 2" pitchFamily="18" charset="2"/>
        <a:buChar char="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Wingdings 2" pitchFamily="18" charset="2"/>
        <a:buChar char="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Wingdings 2" pitchFamily="18" charset="2"/>
        <a:buChar char="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oup 22"/>
          <p:cNvGrpSpPr/>
          <p:nvPr/>
        </p:nvGrpSpPr>
        <p:grpSpPr>
          <a:xfrm>
            <a:off x="1" y="228600"/>
            <a:ext cx="2851516" cy="6638628"/>
            <a:chOff x="2487613" y="285750"/>
            <a:chExt cx="2428875" cy="5654676"/>
          </a:xfrm>
        </p:grpSpPr>
        <p:sp>
          <p:nvSpPr>
            <p:cNvPr id="24" name="Freeform 11"/>
            <p:cNvSpPr/>
            <p:nvPr/>
          </p:nvSpPr>
          <p:spPr bwMode="auto">
            <a:xfrm>
              <a:off x="2487613" y="2284413"/>
              <a:ext cx="85725" cy="533400"/>
            </a:xfrm>
            <a:custGeom>
              <a:avLst/>
              <a:gdLst/>
              <a:ahLst/>
              <a:cxnLst/>
              <a:rect l="0" t="0" r="r" b="b"/>
              <a:pathLst>
                <a:path w="22" h="136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5" name="Freeform 12"/>
            <p:cNvSpPr/>
            <p:nvPr/>
          </p:nvSpPr>
          <p:spPr bwMode="auto">
            <a:xfrm>
              <a:off x="2597151" y="2779713"/>
              <a:ext cx="550863" cy="1978025"/>
            </a:xfrm>
            <a:custGeom>
              <a:avLst/>
              <a:gdLst/>
              <a:ahLst/>
              <a:cxnLst/>
              <a:rect l="0" t="0" r="r" b="b"/>
              <a:pathLst>
                <a:path w="140" h="504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6" name="Freeform 13"/>
            <p:cNvSpPr/>
            <p:nvPr/>
          </p:nvSpPr>
          <p:spPr bwMode="auto">
            <a:xfrm>
              <a:off x="3175001" y="4730750"/>
              <a:ext cx="519113" cy="1209675"/>
            </a:xfrm>
            <a:custGeom>
              <a:avLst/>
              <a:gdLst/>
              <a:ahLst/>
              <a:cxnLst/>
              <a:rect l="0" t="0" r="r" b="b"/>
              <a:pathLst>
                <a:path w="132" h="308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7" name="Freeform 14"/>
            <p:cNvSpPr/>
            <p:nvPr/>
          </p:nvSpPr>
          <p:spPr bwMode="auto">
            <a:xfrm>
              <a:off x="3305176" y="5630863"/>
              <a:ext cx="146050" cy="309563"/>
            </a:xfrm>
            <a:custGeom>
              <a:avLst/>
              <a:gdLst/>
              <a:ahLst/>
              <a:cxnLst/>
              <a:rect l="0" t="0" r="r" b="b"/>
              <a:pathLst>
                <a:path w="37" h="79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8" name="Freeform 15"/>
            <p:cNvSpPr/>
            <p:nvPr/>
          </p:nvSpPr>
          <p:spPr bwMode="auto">
            <a:xfrm>
              <a:off x="2573338" y="2817813"/>
              <a:ext cx="700088" cy="2835275"/>
            </a:xfrm>
            <a:custGeom>
              <a:avLst/>
              <a:gdLst/>
              <a:ahLst/>
              <a:cxnLst/>
              <a:rect l="0" t="0" r="r" b="b"/>
              <a:pathLst>
                <a:path w="178" h="722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9" name="Freeform 16"/>
            <p:cNvSpPr/>
            <p:nvPr/>
          </p:nvSpPr>
          <p:spPr bwMode="auto">
            <a:xfrm>
              <a:off x="2506663" y="285750"/>
              <a:ext cx="90488" cy="2493963"/>
            </a:xfrm>
            <a:custGeom>
              <a:avLst/>
              <a:gdLst/>
              <a:ahLst/>
              <a:cxnLst/>
              <a:rect l="0" t="0" r="r" b="b"/>
              <a:pathLst>
                <a:path w="23" h="635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0" name="Freeform 17"/>
            <p:cNvSpPr/>
            <p:nvPr/>
          </p:nvSpPr>
          <p:spPr bwMode="auto">
            <a:xfrm>
              <a:off x="2554288" y="2598738"/>
              <a:ext cx="66675" cy="420688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1" name="Freeform 18"/>
            <p:cNvSpPr/>
            <p:nvPr/>
          </p:nvSpPr>
          <p:spPr bwMode="auto">
            <a:xfrm>
              <a:off x="3143251" y="4757738"/>
              <a:ext cx="161925" cy="873125"/>
            </a:xfrm>
            <a:custGeom>
              <a:avLst/>
              <a:gdLst/>
              <a:ahLst/>
              <a:cxnLst/>
              <a:rect l="0" t="0" r="r" b="b"/>
              <a:pathLst>
                <a:path w="41" h="222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2" name="Freeform 19"/>
            <p:cNvSpPr/>
            <p:nvPr/>
          </p:nvSpPr>
          <p:spPr bwMode="auto">
            <a:xfrm>
              <a:off x="3148013" y="1282700"/>
              <a:ext cx="1768475" cy="3448050"/>
            </a:xfrm>
            <a:custGeom>
              <a:avLst/>
              <a:gdLst/>
              <a:ahLst/>
              <a:cxnLst/>
              <a:rect l="0" t="0" r="r" b="b"/>
              <a:pathLst>
                <a:path w="450" h="878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3" name="Freeform 20"/>
            <p:cNvSpPr/>
            <p:nvPr/>
          </p:nvSpPr>
          <p:spPr bwMode="auto">
            <a:xfrm>
              <a:off x="3273426" y="5653088"/>
              <a:ext cx="138113" cy="287338"/>
            </a:xfrm>
            <a:custGeom>
              <a:avLst/>
              <a:gdLst/>
              <a:ahLst/>
              <a:cxnLst/>
              <a:rect l="0" t="0" r="r" b="b"/>
              <a:pathLst>
                <a:path w="35" h="73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4" name="Freeform 21"/>
            <p:cNvSpPr/>
            <p:nvPr/>
          </p:nvSpPr>
          <p:spPr bwMode="auto">
            <a:xfrm>
              <a:off x="3143251" y="4656138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5" name="Freeform 22"/>
            <p:cNvSpPr/>
            <p:nvPr/>
          </p:nvSpPr>
          <p:spPr bwMode="auto">
            <a:xfrm>
              <a:off x="3211513" y="5410200"/>
              <a:ext cx="203200" cy="530225"/>
            </a:xfrm>
            <a:custGeom>
              <a:avLst/>
              <a:gdLst/>
              <a:ahLst/>
              <a:cxnLst/>
              <a:rect l="0" t="0" r="r" b="b"/>
              <a:pathLst>
                <a:path w="52" h="135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</p:grpSp>
      <p:grpSp>
        <p:nvGrpSpPr>
          <p:cNvPr id="10" name="Group 9"/>
          <p:cNvGrpSpPr/>
          <p:nvPr/>
        </p:nvGrpSpPr>
        <p:grpSpPr>
          <a:xfrm>
            <a:off x="27221" y="-786"/>
            <a:ext cx="2356674" cy="6854039"/>
            <a:chOff x="6627813" y="194833"/>
            <a:chExt cx="1952625" cy="5678918"/>
          </a:xfrm>
        </p:grpSpPr>
        <p:sp>
          <p:nvSpPr>
            <p:cNvPr id="11" name="Freeform 27"/>
            <p:cNvSpPr/>
            <p:nvPr/>
          </p:nvSpPr>
          <p:spPr bwMode="auto">
            <a:xfrm>
              <a:off x="6627813" y="194833"/>
              <a:ext cx="409575" cy="3646488"/>
            </a:xfrm>
            <a:custGeom>
              <a:avLst/>
              <a:gdLst/>
              <a:ahLst/>
              <a:cxnLst/>
              <a:rect l="0" t="0" r="r" b="b"/>
              <a:pathLst>
                <a:path w="103" h="920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2" name="Freeform 28"/>
            <p:cNvSpPr/>
            <p:nvPr/>
          </p:nvSpPr>
          <p:spPr bwMode="auto">
            <a:xfrm>
              <a:off x="7061201" y="3771900"/>
              <a:ext cx="350838" cy="1309688"/>
            </a:xfrm>
            <a:custGeom>
              <a:avLst/>
              <a:gdLst/>
              <a:ahLst/>
              <a:cxnLst/>
              <a:rect l="0" t="0" r="r" b="b"/>
              <a:pathLst>
                <a:path w="88" h="330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3" name="Freeform 29"/>
            <p:cNvSpPr/>
            <p:nvPr/>
          </p:nvSpPr>
          <p:spPr bwMode="auto">
            <a:xfrm>
              <a:off x="7439026" y="5053013"/>
              <a:ext cx="357188" cy="820738"/>
            </a:xfrm>
            <a:custGeom>
              <a:avLst/>
              <a:gdLst/>
              <a:ahLst/>
              <a:cxnLst/>
              <a:rect l="0" t="0" r="r" b="b"/>
              <a:pathLst>
                <a:path w="90" h="207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4" name="Freeform 30"/>
            <p:cNvSpPr/>
            <p:nvPr/>
          </p:nvSpPr>
          <p:spPr bwMode="auto">
            <a:xfrm>
              <a:off x="7037388" y="3811588"/>
              <a:ext cx="457200" cy="1852613"/>
            </a:xfrm>
            <a:custGeom>
              <a:avLst/>
              <a:gdLst/>
              <a:ahLst/>
              <a:cxnLst/>
              <a:rect l="0" t="0" r="r" b="b"/>
              <a:pathLst>
                <a:path w="115" h="467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5" name="Freeform 31"/>
            <p:cNvSpPr/>
            <p:nvPr/>
          </p:nvSpPr>
          <p:spPr bwMode="auto">
            <a:xfrm>
              <a:off x="6992938" y="1263650"/>
              <a:ext cx="144463" cy="2508250"/>
            </a:xfrm>
            <a:custGeom>
              <a:avLst/>
              <a:gdLst/>
              <a:ahLst/>
              <a:cxnLst/>
              <a:rect l="0" t="0" r="r" b="b"/>
              <a:pathLst>
                <a:path w="36" h="633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6" name="Freeform 32"/>
            <p:cNvSpPr/>
            <p:nvPr/>
          </p:nvSpPr>
          <p:spPr bwMode="auto">
            <a:xfrm>
              <a:off x="7526338" y="5640388"/>
              <a:ext cx="111125" cy="233363"/>
            </a:xfrm>
            <a:custGeom>
              <a:avLst/>
              <a:gdLst/>
              <a:ahLst/>
              <a:cxnLst/>
              <a:rect l="0" t="0" r="r" b="b"/>
              <a:pathLst>
                <a:path w="28" h="59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7" name="Freeform 33"/>
            <p:cNvSpPr/>
            <p:nvPr/>
          </p:nvSpPr>
          <p:spPr bwMode="auto">
            <a:xfrm>
              <a:off x="7021513" y="3598863"/>
              <a:ext cx="68263" cy="423863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8" name="Freeform 34"/>
            <p:cNvSpPr/>
            <p:nvPr/>
          </p:nvSpPr>
          <p:spPr bwMode="auto">
            <a:xfrm>
              <a:off x="7412038" y="2801938"/>
              <a:ext cx="1168400" cy="2251075"/>
            </a:xfrm>
            <a:custGeom>
              <a:avLst/>
              <a:gdLst/>
              <a:ahLst/>
              <a:cxnLst/>
              <a:rect l="0" t="0" r="r" b="b"/>
              <a:pathLst>
                <a:path w="294" h="568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9" name="Freeform 35"/>
            <p:cNvSpPr/>
            <p:nvPr/>
          </p:nvSpPr>
          <p:spPr bwMode="auto">
            <a:xfrm>
              <a:off x="7494588" y="5664200"/>
              <a:ext cx="100013" cy="209550"/>
            </a:xfrm>
            <a:custGeom>
              <a:avLst/>
              <a:gdLst/>
              <a:ahLst/>
              <a:cxnLst/>
              <a:rect l="0" t="0" r="r" b="b"/>
              <a:pathLst>
                <a:path w="25" h="53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0" name="Freeform 36"/>
            <p:cNvSpPr/>
            <p:nvPr/>
          </p:nvSpPr>
          <p:spPr bwMode="auto">
            <a:xfrm>
              <a:off x="7412038" y="5081588"/>
              <a:ext cx="114300" cy="558800"/>
            </a:xfrm>
            <a:custGeom>
              <a:avLst/>
              <a:gdLst/>
              <a:ahLst/>
              <a:cxnLst/>
              <a:rect l="0" t="0" r="r" b="b"/>
              <a:pathLst>
                <a:path w="29" h="141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1" name="Freeform 37"/>
            <p:cNvSpPr/>
            <p:nvPr/>
          </p:nvSpPr>
          <p:spPr bwMode="auto">
            <a:xfrm>
              <a:off x="7412038" y="4978400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2" name="Freeform 38"/>
            <p:cNvSpPr/>
            <p:nvPr/>
          </p:nvSpPr>
          <p:spPr bwMode="auto">
            <a:xfrm>
              <a:off x="7439026" y="5434013"/>
              <a:ext cx="174625" cy="439738"/>
            </a:xfrm>
            <a:custGeom>
              <a:avLst/>
              <a:gdLst/>
              <a:ahLst/>
              <a:cxnLst/>
              <a:rect l="0" t="0" r="r" b="b"/>
              <a:pathLst>
                <a:path w="44" h="111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</p:grpSp>
      <p:sp>
        <p:nvSpPr>
          <p:cNvPr id="7" name="Rectangle 6"/>
          <p:cNvSpPr/>
          <p:nvPr/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592924" y="624110"/>
            <a:ext cx="8911687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2133600"/>
            <a:ext cx="8915400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0794F26-2521-4A2B-80D3-C839153D1173}" type="datetimeFigureOut">
              <a:rPr lang="es-EC" smtClean="0"/>
              <a:t>06/07/2015</a:t>
            </a:fld>
            <a:endParaRPr lang="es-EC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EC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531812" y="787782"/>
            <a:ext cx="7797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rgbClr val="FEFFFF"/>
                </a:solidFill>
              </a:defRPr>
            </a:lvl1pPr>
          </a:lstStyle>
          <a:p>
            <a:fld id="{757AFAF8-A714-43D4-A22B-27B63D4307C4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345648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38" r:id="rId1"/>
    <p:sldLayoutId id="2147483839" r:id="rId2"/>
    <p:sldLayoutId id="2147483840" r:id="rId3"/>
    <p:sldLayoutId id="2147483841" r:id="rId4"/>
    <p:sldLayoutId id="2147483842" r:id="rId5"/>
    <p:sldLayoutId id="2147483843" r:id="rId6"/>
    <p:sldLayoutId id="2147483844" r:id="rId7"/>
    <p:sldLayoutId id="2147483845" r:id="rId8"/>
    <p:sldLayoutId id="2147483846" r:id="rId9"/>
    <p:sldLayoutId id="2147483847" r:id="rId10"/>
    <p:sldLayoutId id="2147483848" r:id="rId11"/>
    <p:sldLayoutId id="2147483849" r:id="rId12"/>
    <p:sldLayoutId id="2147483850" r:id="rId13"/>
    <p:sldLayoutId id="2147483851" r:id="rId14"/>
    <p:sldLayoutId id="2147483852" r:id="rId15"/>
    <p:sldLayoutId id="2147483853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tx1">
              <a:lumMod val="85000"/>
              <a:lumOff val="1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13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7" Type="http://schemas.openxmlformats.org/officeDocument/2006/relationships/image" Target="../media/image15.png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13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3" Type="http://schemas.openxmlformats.org/officeDocument/2006/relationships/diagramLayout" Target="../diagrams/layout6.xml"/><Relationship Id="rId7" Type="http://schemas.openxmlformats.org/officeDocument/2006/relationships/image" Target="../media/image17.png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13.xml"/><Relationship Id="rId6" Type="http://schemas.microsoft.com/office/2007/relationships/diagramDrawing" Target="../diagrams/drawing6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0.emf"/><Relationship Id="rId5" Type="http://schemas.openxmlformats.org/officeDocument/2006/relationships/package" Target="../embeddings/Dibujo_de_Microsoft_Visio1.vsdx"/><Relationship Id="rId4" Type="http://schemas.openxmlformats.org/officeDocument/2006/relationships/oleObject" Target="../embeddings/oleObject1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3.emf"/><Relationship Id="rId5" Type="http://schemas.openxmlformats.org/officeDocument/2006/relationships/image" Target="../media/image22.emf"/><Relationship Id="rId4" Type="http://schemas.openxmlformats.org/officeDocument/2006/relationships/package" Target="../embeddings/Dibujo_de_Microsoft_Visio2.vsdx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5.emf"/><Relationship Id="rId5" Type="http://schemas.openxmlformats.org/officeDocument/2006/relationships/image" Target="../media/image24.emf"/><Relationship Id="rId4" Type="http://schemas.openxmlformats.org/officeDocument/2006/relationships/package" Target="../embeddings/Dibujo_de_Microsoft_Visio3.vsdx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4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7.xml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13.xml"/><Relationship Id="rId6" Type="http://schemas.microsoft.com/office/2007/relationships/diagramDrawing" Target="../diagrams/drawing7.xml"/><Relationship Id="rId5" Type="http://schemas.openxmlformats.org/officeDocument/2006/relationships/diagramColors" Target="../diagrams/colors7.xml"/><Relationship Id="rId4" Type="http://schemas.openxmlformats.org/officeDocument/2006/relationships/diagramQuickStyle" Target="../diagrams/quickStyle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8.xml"/><Relationship Id="rId2" Type="http://schemas.openxmlformats.org/officeDocument/2006/relationships/diagramData" Target="../diagrams/data8.xml"/><Relationship Id="rId1" Type="http://schemas.openxmlformats.org/officeDocument/2006/relationships/slideLayout" Target="../slideLayouts/slideLayout13.xml"/><Relationship Id="rId6" Type="http://schemas.microsoft.com/office/2007/relationships/diagramDrawing" Target="../diagrams/drawing8.xml"/><Relationship Id="rId5" Type="http://schemas.openxmlformats.org/officeDocument/2006/relationships/diagramColors" Target="../diagrams/colors8.xml"/><Relationship Id="rId4" Type="http://schemas.openxmlformats.org/officeDocument/2006/relationships/diagramQuickStyle" Target="../diagrams/quickStyle8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9.emf"/><Relationship Id="rId4" Type="http://schemas.openxmlformats.org/officeDocument/2006/relationships/package" Target="../embeddings/Dibujo_de_Microsoft_Visio4.vsdx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33.jpeg"/><Relationship Id="rId4" Type="http://schemas.openxmlformats.org/officeDocument/2006/relationships/image" Target="../media/image32.jpe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7" Type="http://schemas.openxmlformats.org/officeDocument/2006/relationships/image" Target="../media/image8.png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13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3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10" Type="http://schemas.openxmlformats.org/officeDocument/2006/relationships/image" Target="../media/image12.png"/><Relationship Id="rId4" Type="http://schemas.openxmlformats.org/officeDocument/2006/relationships/diagramLayout" Target="../diagrams/layout2.xml"/><Relationship Id="rId9" Type="http://schemas.openxmlformats.org/officeDocument/2006/relationships/image" Target="../media/image11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chart" Target="../charts/chart5.xml"/><Relationship Id="rId2" Type="http://schemas.openxmlformats.org/officeDocument/2006/relationships/chart" Target="../charts/chart4.xml"/><Relationship Id="rId1" Type="http://schemas.openxmlformats.org/officeDocument/2006/relationships/slideLayout" Target="../slideLayouts/slideLayout13.xml"/><Relationship Id="rId4" Type="http://schemas.openxmlformats.org/officeDocument/2006/relationships/chart" Target="../charts/char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13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2427891" y="746976"/>
            <a:ext cx="8905518" cy="5653824"/>
          </a:xfrm>
        </p:spPr>
        <p:txBody>
          <a:bodyPr>
            <a:noAutofit/>
          </a:bodyPr>
          <a:lstStyle/>
          <a:p>
            <a:pPr algn="ctr"/>
            <a:r>
              <a:rPr lang="es-EC" sz="1800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NIVERSIDAD DE LAS FUERZAS ARMADAS</a:t>
            </a:r>
            <a:br>
              <a:rPr lang="es-EC" sz="1800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s-EC" sz="1800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SPE</a:t>
            </a:r>
            <a:r>
              <a:rPr lang="es-ES" sz="18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es-ES" sz="18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s-EC" sz="18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 </a:t>
            </a:r>
            <a:r>
              <a:rPr lang="es-ES" sz="18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es-ES" sz="18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s-EC" sz="18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es-EC" sz="18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s-EC" sz="18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PARTAMENTO DE CIENCIAS ECONÓMICAS, ADMINISTRATIVAS Y DE </a:t>
            </a:r>
            <a:r>
              <a:rPr lang="es-EC" sz="1800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MERCIO</a:t>
            </a:r>
            <a:r>
              <a:rPr lang="es-ES" sz="18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es-ES" sz="18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s-ES" sz="18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es-ES" sz="18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s-ES_tradnl" sz="18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esis presentada como requisito previo a la obtención del grado de:</a:t>
            </a:r>
            <a:r>
              <a:rPr lang="es-ES" sz="18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es-ES" sz="18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s-ES_tradnl" sz="18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 </a:t>
            </a:r>
            <a:r>
              <a:rPr lang="es-ES" sz="18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es-ES" sz="18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s-ES_tradnl" sz="18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GENIERÍA </a:t>
            </a:r>
            <a:r>
              <a:rPr lang="es-ES_tradnl" sz="18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MERCIAL</a:t>
            </a:r>
            <a:r>
              <a:rPr lang="es-ES" sz="18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es-ES" sz="18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s-EC" sz="18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 </a:t>
            </a:r>
            <a:r>
              <a:rPr lang="es-ES" sz="18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es-ES" sz="18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s-EC" sz="1800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STUDIO PARA LA CREACIÓN DE UNA MICROEMPRESA PRODUCTORA DE EDREDONES NÓRDICOS DE LANA EN LA CIUDAD DE QUITO</a:t>
            </a:r>
            <a:r>
              <a:rPr lang="es-EC" sz="18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es-EC" sz="18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s-EC" sz="18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 </a:t>
            </a:r>
            <a:r>
              <a:rPr lang="es-ES" sz="18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es-ES" sz="18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s-EC" sz="18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 </a:t>
            </a:r>
            <a:r>
              <a:rPr lang="es-ES" sz="18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es-ES" sz="18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s-EC" sz="18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Jessica Fernanda Andrade Cisneros</a:t>
            </a:r>
            <a:r>
              <a:rPr lang="es-EC" sz="18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 </a:t>
            </a:r>
            <a:r>
              <a:rPr lang="es-ES" sz="18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es-ES" sz="18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s-EC" sz="18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  </a:t>
            </a:r>
            <a:r>
              <a:rPr lang="es-ES" sz="18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es-ES" sz="18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s-EC" sz="18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 </a:t>
            </a:r>
            <a:r>
              <a:rPr lang="es-ES" sz="18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es-ES" sz="18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s-EC" sz="18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ÑO </a:t>
            </a:r>
            <a:r>
              <a:rPr lang="es-EC" sz="18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015</a:t>
            </a:r>
            <a:endParaRPr lang="es-EC" sz="1800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5224" y="746976"/>
            <a:ext cx="3889585" cy="1103472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18759802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b="1" dirty="0" smtClean="0"/>
              <a:t>DEMANDA INSATISFECHA</a:t>
            </a:r>
            <a:endParaRPr lang="es-EC" b="1" dirty="0"/>
          </a:p>
        </p:txBody>
      </p:sp>
      <p:graphicFrame>
        <p:nvGraphicFramePr>
          <p:cNvPr id="3" name="Tabla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56284421"/>
              </p:ext>
            </p:extLst>
          </p:nvPr>
        </p:nvGraphicFramePr>
        <p:xfrm>
          <a:off x="1081254" y="1905000"/>
          <a:ext cx="6249987" cy="381000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006248"/>
                <a:gridCol w="2496245"/>
                <a:gridCol w="2747494"/>
              </a:tblGrid>
              <a:tr h="86927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 dirty="0" smtClean="0">
                          <a:effectLst/>
                        </a:rPr>
                        <a:t>AÑO</a:t>
                      </a:r>
                      <a:endParaRPr lang="es-EC" sz="1800" dirty="0">
                        <a:solidFill>
                          <a:srgbClr val="31849B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 dirty="0">
                          <a:effectLst/>
                        </a:rPr>
                        <a:t>DEMANDA INSATISFECHA</a:t>
                      </a:r>
                      <a:endParaRPr lang="es-EC" sz="1800" dirty="0">
                        <a:solidFill>
                          <a:srgbClr val="31849B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effectLst/>
                        </a:rPr>
                        <a:t>OFERTA DE LA MICROEMPRESA </a:t>
                      </a:r>
                      <a:endParaRPr lang="es-EC" sz="1800">
                        <a:solidFill>
                          <a:srgbClr val="31849B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42010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effectLst/>
                        </a:rPr>
                        <a:t>2014</a:t>
                      </a:r>
                      <a:endParaRPr lang="es-EC" sz="1800">
                        <a:solidFill>
                          <a:srgbClr val="31849B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effectLst/>
                        </a:rPr>
                        <a:t>313.818</a:t>
                      </a:r>
                      <a:endParaRPr lang="es-EC" sz="1800">
                        <a:solidFill>
                          <a:srgbClr val="31849B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effectLst/>
                        </a:rPr>
                        <a:t>20.398</a:t>
                      </a:r>
                      <a:endParaRPr lang="es-EC" sz="1800">
                        <a:solidFill>
                          <a:srgbClr val="31849B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42010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effectLst/>
                        </a:rPr>
                        <a:t>2015</a:t>
                      </a:r>
                      <a:endParaRPr lang="es-EC" sz="1800">
                        <a:solidFill>
                          <a:srgbClr val="31849B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effectLst/>
                        </a:rPr>
                        <a:t>274.952</a:t>
                      </a:r>
                      <a:endParaRPr lang="es-EC" sz="1800">
                        <a:solidFill>
                          <a:srgbClr val="31849B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effectLst/>
                        </a:rPr>
                        <a:t>20.621</a:t>
                      </a:r>
                      <a:endParaRPr lang="es-EC" sz="1800">
                        <a:solidFill>
                          <a:srgbClr val="31849B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42010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effectLst/>
                        </a:rPr>
                        <a:t>2016</a:t>
                      </a:r>
                      <a:endParaRPr lang="es-EC" sz="1800">
                        <a:solidFill>
                          <a:srgbClr val="31849B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effectLst/>
                        </a:rPr>
                        <a:t>264.988</a:t>
                      </a:r>
                      <a:endParaRPr lang="es-EC" sz="1800">
                        <a:solidFill>
                          <a:srgbClr val="31849B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effectLst/>
                        </a:rPr>
                        <a:t>21.199</a:t>
                      </a:r>
                      <a:endParaRPr lang="es-EC" sz="1800">
                        <a:solidFill>
                          <a:srgbClr val="31849B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42010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effectLst/>
                        </a:rPr>
                        <a:t>2017</a:t>
                      </a:r>
                      <a:endParaRPr lang="es-EC" sz="1800">
                        <a:solidFill>
                          <a:srgbClr val="31849B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effectLst/>
                        </a:rPr>
                        <a:t>255.024</a:t>
                      </a:r>
                      <a:endParaRPr lang="es-EC" sz="1800">
                        <a:solidFill>
                          <a:srgbClr val="31849B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effectLst/>
                        </a:rPr>
                        <a:t>21.677</a:t>
                      </a:r>
                      <a:endParaRPr lang="es-EC" sz="1800">
                        <a:solidFill>
                          <a:srgbClr val="31849B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42010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effectLst/>
                        </a:rPr>
                        <a:t>2018</a:t>
                      </a:r>
                      <a:endParaRPr lang="es-EC" sz="1800">
                        <a:solidFill>
                          <a:srgbClr val="31849B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effectLst/>
                        </a:rPr>
                        <a:t>245.060</a:t>
                      </a:r>
                      <a:endParaRPr lang="es-EC" sz="1800">
                        <a:solidFill>
                          <a:srgbClr val="31849B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effectLst/>
                        </a:rPr>
                        <a:t>22.055</a:t>
                      </a:r>
                      <a:endParaRPr lang="es-EC" sz="1800">
                        <a:solidFill>
                          <a:srgbClr val="31849B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42010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effectLst/>
                        </a:rPr>
                        <a:t>2019</a:t>
                      </a:r>
                      <a:endParaRPr lang="es-EC" sz="1800">
                        <a:solidFill>
                          <a:srgbClr val="31849B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effectLst/>
                        </a:rPr>
                        <a:t>235.096</a:t>
                      </a:r>
                      <a:endParaRPr lang="es-EC" sz="1800">
                        <a:solidFill>
                          <a:srgbClr val="31849B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effectLst/>
                        </a:rPr>
                        <a:t>22.334</a:t>
                      </a:r>
                      <a:endParaRPr lang="es-EC" sz="1800">
                        <a:solidFill>
                          <a:srgbClr val="31849B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42010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effectLst/>
                        </a:rPr>
                        <a:t>2020</a:t>
                      </a:r>
                      <a:endParaRPr lang="es-EC" sz="1800">
                        <a:solidFill>
                          <a:srgbClr val="31849B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effectLst/>
                        </a:rPr>
                        <a:t>225.132</a:t>
                      </a:r>
                      <a:endParaRPr lang="es-EC" sz="1800">
                        <a:solidFill>
                          <a:srgbClr val="31849B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 dirty="0">
                          <a:effectLst/>
                        </a:rPr>
                        <a:t>22.513</a:t>
                      </a:r>
                      <a:endParaRPr lang="es-EC" sz="1800" dirty="0">
                        <a:solidFill>
                          <a:srgbClr val="31849B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pic>
        <p:nvPicPr>
          <p:cNvPr id="7170" name="Picture 2" descr="http://www.deellas.com/wp-content/uploads/2011/05/ropa-de-cama-y-toallas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55785" y="1905000"/>
            <a:ext cx="3514725" cy="381000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186954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b="1" dirty="0" smtClean="0"/>
              <a:t>ANÁLISIS  </a:t>
            </a:r>
            <a:r>
              <a:rPr lang="es-EC" b="1" dirty="0" smtClean="0"/>
              <a:t>DE PRECIOS EN EL MERCADO</a:t>
            </a:r>
            <a:endParaRPr lang="es-EC" b="1" dirty="0"/>
          </a:p>
        </p:txBody>
      </p:sp>
      <p:graphicFrame>
        <p:nvGraphicFramePr>
          <p:cNvPr id="4" name="Tabla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51930304"/>
              </p:ext>
            </p:extLst>
          </p:nvPr>
        </p:nvGraphicFramePr>
        <p:xfrm>
          <a:off x="7620188" y="2686776"/>
          <a:ext cx="3068001" cy="2468880"/>
        </p:xfrm>
        <a:graphic>
          <a:graphicData uri="http://schemas.openxmlformats.org/drawingml/2006/table">
            <a:tbl>
              <a:tblPr firstRow="1" firstCol="1" bandRow="1">
                <a:tableStyleId>{69012ECD-51FC-41F1-AA8D-1B2483CD663E}</a:tableStyleId>
              </a:tblPr>
              <a:tblGrid>
                <a:gridCol w="1855047"/>
                <a:gridCol w="1212954"/>
              </a:tblGrid>
              <a:tr h="270841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 dirty="0">
                          <a:effectLst/>
                        </a:rPr>
                        <a:t>TALLA</a:t>
                      </a:r>
                      <a:endParaRPr lang="es-EC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effectLst/>
                        </a:rPr>
                        <a:t>TOTAL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70982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 dirty="0">
                          <a:effectLst/>
                        </a:rPr>
                        <a:t>1 single</a:t>
                      </a:r>
                      <a:endParaRPr lang="es-EC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effectLst/>
                        </a:rPr>
                        <a:t>27,28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70982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effectLst/>
                        </a:rPr>
                        <a:t>1,5 twin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 dirty="0">
                          <a:effectLst/>
                        </a:rPr>
                        <a:t>1034,57</a:t>
                      </a:r>
                      <a:endParaRPr lang="es-EC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70982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effectLst/>
                        </a:rPr>
                        <a:t>2 full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 dirty="0">
                          <a:effectLst/>
                        </a:rPr>
                        <a:t>275,23</a:t>
                      </a:r>
                      <a:endParaRPr lang="es-EC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70982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effectLst/>
                        </a:rPr>
                        <a:t>2,5 queen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effectLst/>
                        </a:rPr>
                        <a:t>1137,9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70982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effectLst/>
                        </a:rPr>
                        <a:t>3 king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 dirty="0">
                          <a:effectLst/>
                        </a:rPr>
                        <a:t>1332,5</a:t>
                      </a:r>
                      <a:endParaRPr lang="es-EC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aphicFrame>
        <p:nvGraphicFramePr>
          <p:cNvPr id="5" name="Tabla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84518651"/>
              </p:ext>
            </p:extLst>
          </p:nvPr>
        </p:nvGraphicFramePr>
        <p:xfrm>
          <a:off x="1189794" y="2742910"/>
          <a:ext cx="3131196" cy="2880360"/>
        </p:xfrm>
        <a:graphic>
          <a:graphicData uri="http://schemas.openxmlformats.org/drawingml/2006/table">
            <a:tbl>
              <a:tblPr firstRow="1" firstCol="1" bandRow="1">
                <a:tableStyleId>{B301B821-A1FF-4177-AEE7-76D212191A09}</a:tableStyleId>
              </a:tblPr>
              <a:tblGrid>
                <a:gridCol w="1987565"/>
                <a:gridCol w="1143631"/>
              </a:tblGrid>
              <a:tr h="361879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 dirty="0">
                          <a:effectLst/>
                        </a:rPr>
                        <a:t>TALLA</a:t>
                      </a:r>
                      <a:endParaRPr lang="es-EC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effectLst/>
                        </a:rPr>
                        <a:t>TOTAL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61879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 dirty="0">
                          <a:effectLst/>
                        </a:rPr>
                        <a:t>1 single</a:t>
                      </a:r>
                      <a:endParaRPr lang="es-EC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 dirty="0">
                          <a:effectLst/>
                        </a:rPr>
                        <a:t>78,87</a:t>
                      </a:r>
                      <a:endParaRPr lang="es-EC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61879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 dirty="0">
                          <a:effectLst/>
                        </a:rPr>
                        <a:t>1,5 </a:t>
                      </a:r>
                      <a:r>
                        <a:rPr lang="es-EC" sz="1800" dirty="0" err="1">
                          <a:effectLst/>
                        </a:rPr>
                        <a:t>twin</a:t>
                      </a:r>
                      <a:endParaRPr lang="es-EC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effectLst/>
                        </a:rPr>
                        <a:t>213,49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61879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 dirty="0">
                          <a:effectLst/>
                        </a:rPr>
                        <a:t>2 full</a:t>
                      </a:r>
                      <a:endParaRPr lang="es-EC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effectLst/>
                        </a:rPr>
                        <a:t>270,6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61879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 dirty="0">
                          <a:effectLst/>
                        </a:rPr>
                        <a:t>2 full </a:t>
                      </a:r>
                      <a:endParaRPr lang="es-EC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effectLst/>
                        </a:rPr>
                        <a:t>89,9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61879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 dirty="0">
                          <a:effectLst/>
                        </a:rPr>
                        <a:t>2,5 </a:t>
                      </a:r>
                      <a:r>
                        <a:rPr lang="es-EC" sz="1800" dirty="0" err="1">
                          <a:effectLst/>
                        </a:rPr>
                        <a:t>queen</a:t>
                      </a:r>
                      <a:endParaRPr lang="es-EC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effectLst/>
                        </a:rPr>
                        <a:t>525,2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61879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 dirty="0">
                          <a:effectLst/>
                        </a:rPr>
                        <a:t>3 </a:t>
                      </a:r>
                      <a:r>
                        <a:rPr lang="es-EC" sz="1800" dirty="0" err="1">
                          <a:effectLst/>
                        </a:rPr>
                        <a:t>king</a:t>
                      </a:r>
                      <a:endParaRPr lang="es-EC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 dirty="0">
                          <a:effectLst/>
                        </a:rPr>
                        <a:t>516,55</a:t>
                      </a:r>
                      <a:endParaRPr lang="es-EC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aphicFrame>
        <p:nvGraphicFramePr>
          <p:cNvPr id="6" name="Diagrama 5"/>
          <p:cNvGraphicFramePr/>
          <p:nvPr>
            <p:extLst>
              <p:ext uri="{D42A27DB-BD31-4B8C-83A1-F6EECF244321}">
                <p14:modId xmlns:p14="http://schemas.microsoft.com/office/powerpoint/2010/main" val="4007883424"/>
              </p:ext>
            </p:extLst>
          </p:nvPr>
        </p:nvGraphicFramePr>
        <p:xfrm>
          <a:off x="4414344" y="2774731"/>
          <a:ext cx="2822027" cy="336360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7" name="Rectángulo 6"/>
          <p:cNvSpPr/>
          <p:nvPr/>
        </p:nvSpPr>
        <p:spPr>
          <a:xfrm>
            <a:off x="7740869" y="1905000"/>
            <a:ext cx="2806262" cy="55442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EDREDÓN NÓRDICO</a:t>
            </a:r>
            <a:endParaRPr lang="es-EC" dirty="0"/>
          </a:p>
        </p:txBody>
      </p:sp>
      <p:sp>
        <p:nvSpPr>
          <p:cNvPr id="8" name="Rectángulo 7"/>
          <p:cNvSpPr/>
          <p:nvPr/>
        </p:nvSpPr>
        <p:spPr>
          <a:xfrm>
            <a:off x="1189794" y="1627789"/>
            <a:ext cx="2806262" cy="55442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FUNDA NÓRDICA</a:t>
            </a:r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35506519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algn="l" defTabSz="457200" rtl="0">
              <a:spcBef>
                <a:spcPct val="0"/>
              </a:spcBef>
            </a:pPr>
            <a:r>
              <a:rPr lang="es-EC" sz="3600" b="1" dirty="0">
                <a:solidFill>
                  <a:schemeClr val="tx1"/>
                </a:solidFill>
              </a:rPr>
              <a:t>COMERCIALIZACIÓN</a:t>
            </a:r>
            <a:r>
              <a:rPr lang="es-EC" sz="2000" b="1" dirty="0"/>
              <a:t/>
            </a:r>
            <a:br>
              <a:rPr lang="es-EC" sz="2000" b="1" dirty="0"/>
            </a:br>
            <a:endParaRPr lang="es-EC" dirty="0"/>
          </a:p>
        </p:txBody>
      </p:sp>
      <p:graphicFrame>
        <p:nvGraphicFramePr>
          <p:cNvPr id="4" name="Diagrama 3"/>
          <p:cNvGraphicFramePr/>
          <p:nvPr>
            <p:extLst>
              <p:ext uri="{D42A27DB-BD31-4B8C-83A1-F6EECF244321}">
                <p14:modId xmlns:p14="http://schemas.microsoft.com/office/powerpoint/2010/main" val="3815259231"/>
              </p:ext>
            </p:extLst>
          </p:nvPr>
        </p:nvGraphicFramePr>
        <p:xfrm>
          <a:off x="2870984" y="1451534"/>
          <a:ext cx="11035862" cy="504496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3" name="Imagen 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116430" y="2466474"/>
            <a:ext cx="3968917" cy="2754895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3934143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Imagen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46649" y="759744"/>
            <a:ext cx="3971925" cy="2743200"/>
          </a:xfrm>
          <a:prstGeom prst="rect">
            <a:avLst/>
          </a:prstGeom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b="1" dirty="0" smtClean="0">
                <a:solidFill>
                  <a:schemeClr val="tx1"/>
                </a:solidFill>
              </a:rPr>
              <a:t>ESTUDIO TÉCNICO</a:t>
            </a:r>
            <a:endParaRPr lang="es-EC" b="1" dirty="0">
              <a:solidFill>
                <a:schemeClr val="tx1"/>
              </a:solidFill>
            </a:endParaRPr>
          </a:p>
        </p:txBody>
      </p:sp>
      <p:graphicFrame>
        <p:nvGraphicFramePr>
          <p:cNvPr id="4" name="Tabla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53146970"/>
              </p:ext>
            </p:extLst>
          </p:nvPr>
        </p:nvGraphicFramePr>
        <p:xfrm>
          <a:off x="992506" y="2695709"/>
          <a:ext cx="4479958" cy="3785616"/>
        </p:xfrm>
        <a:graphic>
          <a:graphicData uri="http://schemas.openxmlformats.org/drawingml/2006/table">
            <a:tbl>
              <a:tblPr firstRow="1" firstCol="1" bandRow="1">
                <a:tableStyleId>{93296810-A885-4BE3-A3E7-6D5BEEA58F35}</a:tableStyleId>
              </a:tblPr>
              <a:tblGrid>
                <a:gridCol w="2450000"/>
                <a:gridCol w="624085"/>
                <a:gridCol w="1405873"/>
              </a:tblGrid>
              <a:tr h="249555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dirty="0">
                          <a:effectLst/>
                        </a:rPr>
                        <a:t>Función</a:t>
                      </a:r>
                      <a:endParaRPr lang="es-EC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effectLst/>
                        </a:rPr>
                        <a:t>Nº 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effectLst/>
                        </a:rPr>
                        <a:t>Salario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13665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effectLst/>
                        </a:rPr>
                        <a:t>Gerente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effectLst/>
                        </a:rPr>
                        <a:t>1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effectLst/>
                        </a:rPr>
                        <a:t>1100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13665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effectLst/>
                        </a:rPr>
                        <a:t>Jefe de Producción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effectLst/>
                        </a:rPr>
                        <a:t>1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dirty="0">
                          <a:effectLst/>
                        </a:rPr>
                        <a:t>850</a:t>
                      </a:r>
                      <a:endParaRPr lang="es-EC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17170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effectLst/>
                        </a:rPr>
                        <a:t>Jefe de Ventas y Marketing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effectLst/>
                        </a:rPr>
                        <a:t>1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effectLst/>
                        </a:rPr>
                        <a:t>850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17170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effectLst/>
                        </a:rPr>
                        <a:t>Secretaria-Contadora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effectLst/>
                        </a:rPr>
                        <a:t>1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effectLst/>
                        </a:rPr>
                        <a:t>380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13665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effectLst/>
                        </a:rPr>
                        <a:t>Obreros calificados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effectLst/>
                        </a:rPr>
                        <a:t>2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effectLst/>
                        </a:rPr>
                        <a:t>600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17170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effectLst/>
                        </a:rPr>
                        <a:t>Obreros semi-calificados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effectLst/>
                        </a:rPr>
                        <a:t>5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effectLst/>
                        </a:rPr>
                        <a:t>490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13665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effectLst/>
                        </a:rPr>
                        <a:t>Vendedor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effectLst/>
                        </a:rPr>
                        <a:t>1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effectLst/>
                        </a:rPr>
                        <a:t>450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13665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effectLst/>
                        </a:rPr>
                        <a:t>Total 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effectLst/>
                        </a:rPr>
                        <a:t>12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dirty="0">
                          <a:effectLst/>
                        </a:rPr>
                        <a:t>4.720,00</a:t>
                      </a:r>
                      <a:endParaRPr lang="es-EC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5" name="CuadroTexto 4"/>
          <p:cNvSpPr txBox="1"/>
          <p:nvPr/>
        </p:nvSpPr>
        <p:spPr>
          <a:xfrm>
            <a:off x="1395664" y="1905000"/>
            <a:ext cx="367364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b="1" dirty="0" smtClean="0"/>
              <a:t>DISPONIBILIDAD DE MANO DE OBRA</a:t>
            </a:r>
            <a:endParaRPr lang="es-EC" b="1" dirty="0"/>
          </a:p>
        </p:txBody>
      </p:sp>
      <p:sp>
        <p:nvSpPr>
          <p:cNvPr id="6" name="Rectángulo 5"/>
          <p:cNvSpPr/>
          <p:nvPr/>
        </p:nvSpPr>
        <p:spPr>
          <a:xfrm>
            <a:off x="7253454" y="3367310"/>
            <a:ext cx="4251158" cy="2198038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just">
              <a:lnSpc>
                <a:spcPct val="115000"/>
              </a:lnSpc>
              <a:spcAft>
                <a:spcPts val="1000"/>
              </a:spcAft>
            </a:pPr>
            <a:r>
              <a:rPr lang="es-CO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anco Pacífico</a:t>
            </a:r>
            <a:endParaRPr lang="es-EC" sz="2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lnSpc>
                <a:spcPct val="115000"/>
              </a:lnSpc>
              <a:spcAft>
                <a:spcPts val="1000"/>
              </a:spcAft>
            </a:pPr>
            <a:r>
              <a:rPr lang="es-CO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rédito Empresarial</a:t>
            </a:r>
            <a:endParaRPr lang="es-EC" sz="2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es-CO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USD$ 200,000 hasta US$ 1,000,000,</a:t>
            </a:r>
            <a:endParaRPr lang="es-EC" sz="2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lnSpc>
                <a:spcPct val="115000"/>
              </a:lnSpc>
              <a:spcAft>
                <a:spcPts val="1000"/>
              </a:spcAft>
            </a:pPr>
            <a:r>
              <a:rPr lang="es-CO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&gt; 24 meses plazo </a:t>
            </a:r>
            <a:endParaRPr lang="es-EC" sz="2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lnSpc>
                <a:spcPct val="115000"/>
              </a:lnSpc>
              <a:spcAft>
                <a:spcPts val="1000"/>
              </a:spcAft>
            </a:pPr>
            <a:r>
              <a:rPr lang="es-CO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11.2332% 11.83%</a:t>
            </a:r>
            <a:endParaRPr lang="es-EC" sz="24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7" name="CuadroTexto 6"/>
          <p:cNvSpPr txBox="1"/>
          <p:nvPr/>
        </p:nvSpPr>
        <p:spPr>
          <a:xfrm>
            <a:off x="7830970" y="2357687"/>
            <a:ext cx="367364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b="1" dirty="0" smtClean="0"/>
              <a:t>DISPONIBILIDAD DE RECURSOS FINANCIEROS</a:t>
            </a:r>
            <a:endParaRPr lang="es-EC" b="1" dirty="0"/>
          </a:p>
        </p:txBody>
      </p:sp>
    </p:spTree>
    <p:extLst>
      <p:ext uri="{BB962C8B-B14F-4D97-AF65-F5344CB8AC3E}">
        <p14:creationId xmlns:p14="http://schemas.microsoft.com/office/powerpoint/2010/main" val="27344035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b="1" dirty="0" smtClean="0"/>
              <a:t>RPINCIPALES</a:t>
            </a:r>
            <a:r>
              <a:rPr lang="es-EC" dirty="0" smtClean="0"/>
              <a:t> </a:t>
            </a:r>
            <a:r>
              <a:rPr lang="es-EC" b="1" dirty="0" smtClean="0"/>
              <a:t>PROVEEDORES</a:t>
            </a:r>
            <a:endParaRPr lang="es-EC" b="1" dirty="0"/>
          </a:p>
        </p:txBody>
      </p:sp>
      <p:graphicFrame>
        <p:nvGraphicFramePr>
          <p:cNvPr id="4" name="Diagrama 3"/>
          <p:cNvGraphicFramePr/>
          <p:nvPr>
            <p:extLst>
              <p:ext uri="{D42A27DB-BD31-4B8C-83A1-F6EECF244321}">
                <p14:modId xmlns:p14="http://schemas.microsoft.com/office/powerpoint/2010/main" val="3839261853"/>
              </p:ext>
            </p:extLst>
          </p:nvPr>
        </p:nvGraphicFramePr>
        <p:xfrm>
          <a:off x="6309371" y="2038601"/>
          <a:ext cx="5195241" cy="395714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5" name="Imagen 4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139504" y="1481958"/>
            <a:ext cx="2906841" cy="2535216"/>
          </a:xfrm>
          <a:prstGeom prst="snip2Diag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88900" algn="tl" rotWithShape="0">
              <a:srgbClr val="000000">
                <a:alpha val="4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6" name="Imagen 5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012319" y="4017174"/>
            <a:ext cx="2827627" cy="2670022"/>
          </a:xfrm>
          <a:prstGeom prst="snip2Diag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88900" algn="tl" rotWithShape="0">
              <a:srgbClr val="000000">
                <a:alpha val="4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</p:spTree>
    <p:extLst>
      <p:ext uri="{BB962C8B-B14F-4D97-AF65-F5344CB8AC3E}">
        <p14:creationId xmlns:p14="http://schemas.microsoft.com/office/powerpoint/2010/main" val="8499948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b="1" dirty="0" smtClean="0"/>
              <a:t>LOCALIZACIÓN DEL PROYECTO</a:t>
            </a:r>
            <a:endParaRPr lang="es-EC" b="1" dirty="0"/>
          </a:p>
        </p:txBody>
      </p:sp>
      <p:graphicFrame>
        <p:nvGraphicFramePr>
          <p:cNvPr id="5" name="Tabla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04570949"/>
              </p:ext>
            </p:extLst>
          </p:nvPr>
        </p:nvGraphicFramePr>
        <p:xfrm>
          <a:off x="535827" y="1573330"/>
          <a:ext cx="6651037" cy="5006450"/>
        </p:xfrm>
        <a:graphic>
          <a:graphicData uri="http://schemas.openxmlformats.org/drawingml/2006/table">
            <a:tbl>
              <a:tblPr firstRow="1" firstCol="1" bandRow="1">
                <a:tableStyleId>{2A488322-F2BA-4B5B-9748-0D474271808F}</a:tableStyleId>
              </a:tblPr>
              <a:tblGrid>
                <a:gridCol w="2605878"/>
                <a:gridCol w="582632"/>
                <a:gridCol w="587951"/>
                <a:gridCol w="587951"/>
                <a:gridCol w="587951"/>
                <a:gridCol w="587951"/>
                <a:gridCol w="533206"/>
                <a:gridCol w="577517"/>
              </a:tblGrid>
              <a:tr h="717980">
                <a:tc rowSpan="2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FACTORES DE LOCALIZACIÓN</a:t>
                      </a:r>
                      <a:endParaRPr lang="es-EC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rowSpan="2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PESO</a:t>
                      </a:r>
                      <a:endParaRPr lang="es-EC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gridSpan="2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RÍO COCA</a:t>
                      </a:r>
                      <a:endParaRPr lang="es-EC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SAN ANTONIO DE PICHINCHA</a:t>
                      </a:r>
                      <a:endParaRPr lang="es-EC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LA CORUÑA</a:t>
                      </a:r>
                      <a:endParaRPr lang="es-EC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488612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Ptos.</a:t>
                      </a:r>
                      <a:endParaRPr lang="es-EC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Pond.</a:t>
                      </a:r>
                      <a:endParaRPr lang="es-EC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Ptos.</a:t>
                      </a:r>
                      <a:endParaRPr lang="es-EC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Pond.</a:t>
                      </a:r>
                      <a:endParaRPr lang="es-EC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Ptos.</a:t>
                      </a:r>
                      <a:endParaRPr lang="es-EC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 err="1">
                          <a:effectLst/>
                        </a:rPr>
                        <a:t>Pond</a:t>
                      </a:r>
                      <a:r>
                        <a:rPr lang="es-ES" sz="1200" dirty="0">
                          <a:effectLst/>
                        </a:rPr>
                        <a:t>.</a:t>
                      </a:r>
                      <a:endParaRPr lang="es-EC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478653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Disponibilidad de Materia Prima</a:t>
                      </a:r>
                      <a:endParaRPr lang="es-EC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18</a:t>
                      </a:r>
                      <a:endParaRPr lang="es-EC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8</a:t>
                      </a:r>
                      <a:endParaRPr lang="es-EC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,44</a:t>
                      </a:r>
                      <a:endParaRPr lang="es-EC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7</a:t>
                      </a:r>
                      <a:endParaRPr lang="es-EC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,26</a:t>
                      </a:r>
                      <a:endParaRPr lang="es-EC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8</a:t>
                      </a:r>
                      <a:endParaRPr lang="es-EC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,44</a:t>
                      </a:r>
                      <a:endParaRPr lang="es-EC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4430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Disponibilidad de Mano de Obra</a:t>
                      </a:r>
                      <a:endParaRPr lang="es-EC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10</a:t>
                      </a:r>
                      <a:endParaRPr lang="es-EC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9</a:t>
                      </a:r>
                      <a:endParaRPr lang="es-EC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9</a:t>
                      </a:r>
                      <a:endParaRPr lang="es-EC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9</a:t>
                      </a:r>
                      <a:endParaRPr lang="es-EC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9</a:t>
                      </a:r>
                      <a:endParaRPr lang="es-EC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9</a:t>
                      </a:r>
                      <a:endParaRPr lang="es-EC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9</a:t>
                      </a:r>
                      <a:endParaRPr lang="es-EC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4430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Cercanía al mercado</a:t>
                      </a:r>
                      <a:endParaRPr lang="es-EC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20</a:t>
                      </a:r>
                      <a:endParaRPr lang="es-EC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9</a:t>
                      </a:r>
                      <a:endParaRPr lang="es-EC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,8</a:t>
                      </a:r>
                      <a:endParaRPr lang="es-EC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7</a:t>
                      </a:r>
                      <a:endParaRPr lang="es-EC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,4</a:t>
                      </a:r>
                      <a:endParaRPr lang="es-EC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9</a:t>
                      </a:r>
                      <a:endParaRPr lang="es-EC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1,8</a:t>
                      </a:r>
                      <a:endParaRPr lang="es-EC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478653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Medios de Transporte y Costo</a:t>
                      </a:r>
                      <a:endParaRPr lang="es-EC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18</a:t>
                      </a:r>
                      <a:endParaRPr lang="es-EC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9</a:t>
                      </a:r>
                      <a:endParaRPr lang="es-EC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,62</a:t>
                      </a:r>
                      <a:endParaRPr lang="es-EC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6</a:t>
                      </a:r>
                      <a:endParaRPr lang="es-EC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,08</a:t>
                      </a:r>
                      <a:endParaRPr lang="es-EC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8</a:t>
                      </a:r>
                      <a:endParaRPr lang="es-EC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,44</a:t>
                      </a:r>
                      <a:endParaRPr lang="es-EC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4430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Servicios Básicos</a:t>
                      </a:r>
                      <a:endParaRPr lang="es-EC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10</a:t>
                      </a:r>
                      <a:endParaRPr lang="es-EC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0</a:t>
                      </a:r>
                      <a:endParaRPr lang="es-EC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</a:t>
                      </a:r>
                      <a:endParaRPr lang="es-EC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0</a:t>
                      </a:r>
                      <a:endParaRPr lang="es-EC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</a:t>
                      </a:r>
                      <a:endParaRPr lang="es-EC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0</a:t>
                      </a:r>
                      <a:endParaRPr lang="es-EC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</a:t>
                      </a:r>
                      <a:endParaRPr lang="es-EC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478653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Comunicación (Vías de acceso)</a:t>
                      </a:r>
                      <a:endParaRPr lang="es-EC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12</a:t>
                      </a:r>
                      <a:endParaRPr lang="es-EC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9</a:t>
                      </a:r>
                      <a:endParaRPr lang="es-EC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,08</a:t>
                      </a:r>
                      <a:endParaRPr lang="es-EC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7</a:t>
                      </a:r>
                      <a:endParaRPr lang="es-EC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84</a:t>
                      </a:r>
                      <a:endParaRPr lang="es-EC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9</a:t>
                      </a:r>
                      <a:endParaRPr lang="es-EC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,08</a:t>
                      </a:r>
                      <a:endParaRPr lang="es-EC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478653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Precio del Arriendo</a:t>
                      </a:r>
                      <a:endParaRPr lang="es-EC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01</a:t>
                      </a:r>
                      <a:endParaRPr lang="es-EC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9</a:t>
                      </a:r>
                      <a:endParaRPr lang="es-EC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09</a:t>
                      </a:r>
                      <a:endParaRPr lang="es-EC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9</a:t>
                      </a:r>
                      <a:endParaRPr lang="es-EC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09</a:t>
                      </a:r>
                      <a:endParaRPr lang="es-EC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8</a:t>
                      </a:r>
                      <a:endParaRPr lang="es-EC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08</a:t>
                      </a:r>
                      <a:endParaRPr lang="es-EC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478653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Condiciones del inmueble</a:t>
                      </a:r>
                      <a:endParaRPr lang="es-EC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11</a:t>
                      </a:r>
                      <a:endParaRPr lang="es-EC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0</a:t>
                      </a:r>
                      <a:endParaRPr lang="es-EC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,1</a:t>
                      </a:r>
                      <a:endParaRPr lang="es-EC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8</a:t>
                      </a:r>
                      <a:endParaRPr lang="es-EC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88</a:t>
                      </a:r>
                      <a:endParaRPr lang="es-EC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8</a:t>
                      </a:r>
                      <a:endParaRPr lang="es-EC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88</a:t>
                      </a:r>
                      <a:endParaRPr lang="es-EC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478653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TOTAL</a:t>
                      </a:r>
                      <a:endParaRPr lang="es-EC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,00</a:t>
                      </a:r>
                      <a:endParaRPr lang="es-EC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 </a:t>
                      </a:r>
                      <a:endParaRPr lang="es-EC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9,03</a:t>
                      </a:r>
                      <a:endParaRPr lang="es-EC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 </a:t>
                      </a:r>
                      <a:endParaRPr lang="es-EC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7,45</a:t>
                      </a:r>
                      <a:endParaRPr lang="es-EC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 </a:t>
                      </a:r>
                      <a:endParaRPr lang="es-EC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8,62</a:t>
                      </a:r>
                      <a:endParaRPr lang="es-EC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pic>
        <p:nvPicPr>
          <p:cNvPr id="6" name="Imagen 5"/>
          <p:cNvPicPr/>
          <p:nvPr/>
        </p:nvPicPr>
        <p:blipFill>
          <a:blip r:embed="rId2"/>
          <a:srcRect l="4247" t="32337" r="35777" b="20109"/>
          <a:stretch>
            <a:fillRect/>
          </a:stretch>
        </p:blipFill>
        <p:spPr bwMode="auto">
          <a:xfrm>
            <a:off x="7384548" y="2374633"/>
            <a:ext cx="4518693" cy="3224062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8" name="Elipse 7"/>
          <p:cNvSpPr/>
          <p:nvPr/>
        </p:nvSpPr>
        <p:spPr>
          <a:xfrm>
            <a:off x="9499516" y="4780547"/>
            <a:ext cx="1058778" cy="577516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3817002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b="1" dirty="0" smtClean="0"/>
              <a:t>INGENIERÍA DEL PROYECTO</a:t>
            </a:r>
            <a:endParaRPr lang="es-EC" b="1" dirty="0"/>
          </a:p>
        </p:txBody>
      </p:sp>
      <p:pic>
        <p:nvPicPr>
          <p:cNvPr id="4" name="Imagen 3"/>
          <p:cNvPicPr/>
          <p:nvPr/>
        </p:nvPicPr>
        <p:blipFill rotWithShape="1">
          <a:blip r:embed="rId3"/>
          <a:srcRect l="2886" t="17650" r="2750" b="12021"/>
          <a:stretch/>
        </p:blipFill>
        <p:spPr bwMode="auto">
          <a:xfrm>
            <a:off x="842724" y="3266144"/>
            <a:ext cx="5236103" cy="2580864"/>
          </a:xfrm>
          <a:prstGeom prst="rect">
            <a:avLst/>
          </a:prstGeom>
          <a:ln w="28575">
            <a:solidFill>
              <a:schemeClr val="tx1"/>
            </a:solidFill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5" name="CuadroTexto 4"/>
          <p:cNvSpPr txBox="1"/>
          <p:nvPr/>
        </p:nvSpPr>
        <p:spPr>
          <a:xfrm>
            <a:off x="842724" y="2588654"/>
            <a:ext cx="445609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b="1" dirty="0" smtClean="0"/>
              <a:t>CADENA DE VALOR</a:t>
            </a:r>
            <a:endParaRPr lang="es-EC" b="1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6284890" y="175152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7" name="Objeto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7452046"/>
              </p:ext>
            </p:extLst>
          </p:nvPr>
        </p:nvGraphicFramePr>
        <p:xfrm>
          <a:off x="6284890" y="1751527"/>
          <a:ext cx="5391150" cy="421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1" name="Visio" r:id="rId5" imgW="28022499" imgH="21821675" progId="Visio.Drawing.15">
                  <p:embed/>
                </p:oleObj>
              </mc:Choice>
              <mc:Fallback>
                <p:oleObj name="Visio" r:id="rId5" imgW="28022499" imgH="2182167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4890" y="1751527"/>
                        <a:ext cx="5391150" cy="4210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CuadroTexto 7"/>
          <p:cNvSpPr txBox="1"/>
          <p:nvPr/>
        </p:nvSpPr>
        <p:spPr>
          <a:xfrm>
            <a:off x="3460775" y="1905000"/>
            <a:ext cx="445609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b="1" dirty="0" smtClean="0"/>
              <a:t>DISTRIBUCIÓN DE LA PLANTA</a:t>
            </a:r>
            <a:endParaRPr lang="es-EC" b="1" dirty="0"/>
          </a:p>
        </p:txBody>
      </p:sp>
    </p:spTree>
    <p:extLst>
      <p:ext uri="{BB962C8B-B14F-4D97-AF65-F5344CB8AC3E}">
        <p14:creationId xmlns:p14="http://schemas.microsoft.com/office/powerpoint/2010/main" val="15303011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159099" y="67627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5" name="Objeto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4099352"/>
              </p:ext>
            </p:extLst>
          </p:nvPr>
        </p:nvGraphicFramePr>
        <p:xfrm>
          <a:off x="1159099" y="676275"/>
          <a:ext cx="4648200" cy="618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3" name="Visio" r:id="rId4" imgW="7134352" imgH="9591575" progId="Visio.Drawing.15">
                  <p:embed/>
                </p:oleObj>
              </mc:Choice>
              <mc:Fallback>
                <p:oleObj name="Visio" r:id="rId4" imgW="7134352" imgH="959157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9099" y="676275"/>
                        <a:ext cx="4648200" cy="6181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Imagen 5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55099" y="2813524"/>
            <a:ext cx="3484245" cy="2853690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Título 1"/>
          <p:cNvSpPr>
            <a:spLocks noGrp="1"/>
          </p:cNvSpPr>
          <p:nvPr>
            <p:ph type="title"/>
          </p:nvPr>
        </p:nvSpPr>
        <p:spPr>
          <a:xfrm>
            <a:off x="6387921" y="515155"/>
            <a:ext cx="5116691" cy="1389845"/>
          </a:xfrm>
        </p:spPr>
        <p:txBody>
          <a:bodyPr/>
          <a:lstStyle/>
          <a:p>
            <a:pPr algn="just"/>
            <a:r>
              <a:rPr lang="es-EC" b="1" dirty="0" smtClean="0"/>
              <a:t>ELABORACIÓN DE SÁBANAS Y DEMÁS</a:t>
            </a:r>
            <a:endParaRPr lang="es-EC" b="1" dirty="0"/>
          </a:p>
        </p:txBody>
      </p:sp>
    </p:spTree>
    <p:extLst>
      <p:ext uri="{BB962C8B-B14F-4D97-AF65-F5344CB8AC3E}">
        <p14:creationId xmlns:p14="http://schemas.microsoft.com/office/powerpoint/2010/main" val="1646241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159099" y="67627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7" name="Título 1"/>
          <p:cNvSpPr>
            <a:spLocks noGrp="1"/>
          </p:cNvSpPr>
          <p:nvPr>
            <p:ph type="title"/>
          </p:nvPr>
        </p:nvSpPr>
        <p:spPr>
          <a:xfrm>
            <a:off x="6387921" y="515155"/>
            <a:ext cx="5116691" cy="1389845"/>
          </a:xfrm>
        </p:spPr>
        <p:txBody>
          <a:bodyPr/>
          <a:lstStyle/>
          <a:p>
            <a:pPr algn="just"/>
            <a:r>
              <a:rPr lang="es-EC" b="1" dirty="0" smtClean="0"/>
              <a:t>ELABORACIÓN DE EDREDÓN NÓRDICO</a:t>
            </a:r>
            <a:endParaRPr lang="es-EC" b="1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983346" y="952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3" name="Objeto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0490967"/>
              </p:ext>
            </p:extLst>
          </p:nvPr>
        </p:nvGraphicFramePr>
        <p:xfrm>
          <a:off x="2047741" y="9525"/>
          <a:ext cx="2838450" cy="684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6" name="Visio" r:id="rId4" imgW="4095699" imgH="10077651" progId="Visio.Drawing.15">
                  <p:embed/>
                </p:oleObj>
              </mc:Choice>
              <mc:Fallback>
                <p:oleObj name="Visio" r:id="rId4" imgW="4095699" imgH="1007765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7741" y="9525"/>
                        <a:ext cx="2838450" cy="6848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Imagen 7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0633" y="2180808"/>
            <a:ext cx="4048984" cy="326695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9366344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b="1" dirty="0" smtClean="0"/>
              <a:t>LA EMPRESA Y SU ORGANIZACIÓN</a:t>
            </a:r>
            <a:endParaRPr lang="es-EC" b="1" dirty="0"/>
          </a:p>
        </p:txBody>
      </p:sp>
      <p:sp>
        <p:nvSpPr>
          <p:cNvPr id="4" name="Rectángulo 3"/>
          <p:cNvSpPr/>
          <p:nvPr/>
        </p:nvSpPr>
        <p:spPr>
          <a:xfrm>
            <a:off x="1445934" y="1855673"/>
            <a:ext cx="2544847" cy="99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  <a:spcAft>
                <a:spcPts val="1000"/>
              </a:spcAft>
            </a:pPr>
            <a:r>
              <a:rPr lang="es-EC" sz="4400" i="1" dirty="0" err="1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Quilts</a:t>
            </a:r>
            <a:endParaRPr lang="es-EC" sz="24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5" name="Imagen 4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849564" y="2573502"/>
            <a:ext cx="4430110" cy="3619172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6" name="Rectángulo 5"/>
          <p:cNvSpPr/>
          <p:nvPr/>
        </p:nvSpPr>
        <p:spPr>
          <a:xfrm>
            <a:off x="1274945" y="2745879"/>
            <a:ext cx="6096000" cy="390684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es-EC" sz="1200" dirty="0" smtClean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 </a:t>
            </a:r>
            <a:r>
              <a:rPr lang="es-EC" b="1" i="1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“No cuentes ovejas, duerme con ellas”</a:t>
            </a:r>
            <a:endParaRPr lang="es-EC" sz="12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7" name="Título 1"/>
          <p:cNvSpPr txBox="1">
            <a:spLocks/>
          </p:cNvSpPr>
          <p:nvPr/>
        </p:nvSpPr>
        <p:spPr>
          <a:xfrm>
            <a:off x="1714272" y="1524896"/>
            <a:ext cx="8911687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EC" sz="2400" b="1" dirty="0" smtClean="0"/>
              <a:t>RAZÓN</a:t>
            </a:r>
            <a:r>
              <a:rPr lang="es-EC" sz="2800" b="1" dirty="0" smtClean="0"/>
              <a:t> SOCIAL, LOGOTIPO Y SLOGAN</a:t>
            </a:r>
            <a:endParaRPr lang="es-EC" sz="2800" b="1" dirty="0"/>
          </a:p>
        </p:txBody>
      </p:sp>
      <p:pic>
        <p:nvPicPr>
          <p:cNvPr id="13314" name="Picture 2" descr="http://www.venca.es/imagenes/productos/imgprodaz/relleno-de-edredon-nordico-basico-467001az012125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810" b="12453"/>
          <a:stretch/>
        </p:blipFill>
        <p:spPr bwMode="auto">
          <a:xfrm>
            <a:off x="1740988" y="3294928"/>
            <a:ext cx="3463388" cy="2897746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</p:spTree>
    <p:extLst>
      <p:ext uri="{BB962C8B-B14F-4D97-AF65-F5344CB8AC3E}">
        <p14:creationId xmlns:p14="http://schemas.microsoft.com/office/powerpoint/2010/main" val="42111461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2" algn="l" defTabSz="457200" rtl="0">
              <a:spcBef>
                <a:spcPct val="0"/>
              </a:spcBef>
            </a:pPr>
            <a:r>
              <a:rPr lang="es-EC" sz="3600" b="1" dirty="0"/>
              <a:t>OBJETIVO GENERAL</a:t>
            </a:r>
            <a:r>
              <a:rPr lang="es-EC" sz="1200" b="1" dirty="0"/>
              <a:t/>
            </a:r>
            <a:br>
              <a:rPr lang="es-EC" sz="1200" b="1" dirty="0"/>
            </a:br>
            <a:endParaRPr lang="es-EC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2589212" y="1702964"/>
            <a:ext cx="8915400" cy="1627031"/>
          </a:xfrm>
        </p:spPr>
        <p:txBody>
          <a:bodyPr/>
          <a:lstStyle/>
          <a:p>
            <a:pPr algn="just"/>
            <a:r>
              <a:rPr lang="es-EC" dirty="0" smtClean="0"/>
              <a:t>Determinar </a:t>
            </a:r>
            <a:r>
              <a:rPr lang="es-EC" dirty="0"/>
              <a:t>la factibilidad para la creación de una microempresa que produzca y comercialice  edredones nórdicos de lana, mediante un estudio </a:t>
            </a:r>
            <a:r>
              <a:rPr lang="es-EC" dirty="0" smtClean="0"/>
              <a:t>de mercado, técnico</a:t>
            </a:r>
            <a:r>
              <a:rPr lang="es-EC" dirty="0"/>
              <a:t>, económico y financiero, con la finalidad de tomar la decisión de asignar o no los recursos para su implementación.</a:t>
            </a:r>
            <a:endParaRPr lang="es-EC" sz="1600" dirty="0"/>
          </a:p>
          <a:p>
            <a:endParaRPr lang="es-EC" dirty="0"/>
          </a:p>
        </p:txBody>
      </p:sp>
      <p:grpSp>
        <p:nvGrpSpPr>
          <p:cNvPr id="7" name="Grupo 6"/>
          <p:cNvGrpSpPr/>
          <p:nvPr/>
        </p:nvGrpSpPr>
        <p:grpSpPr>
          <a:xfrm>
            <a:off x="2377419" y="3678057"/>
            <a:ext cx="8883581" cy="2609850"/>
            <a:chOff x="2589212" y="3760631"/>
            <a:chExt cx="8883581" cy="2609850"/>
          </a:xfrm>
        </p:grpSpPr>
        <p:pic>
          <p:nvPicPr>
            <p:cNvPr id="4" name="Imagen 3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2589212" y="3989231"/>
              <a:ext cx="2971800" cy="2381250"/>
            </a:xfrm>
            <a:prstGeom prst="ellipse">
              <a:avLst/>
            </a:prstGeom>
            <a:ln>
              <a:noFill/>
            </a:ln>
            <a:effectLst>
              <a:softEdge rad="112500"/>
            </a:effectLst>
          </p:spPr>
        </p:pic>
        <p:pic>
          <p:nvPicPr>
            <p:cNvPr id="5" name="Imagen 4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5561012" y="3947722"/>
              <a:ext cx="3350925" cy="1563765"/>
            </a:xfrm>
            <a:prstGeom prst="ellipse">
              <a:avLst/>
            </a:prstGeom>
            <a:ln>
              <a:noFill/>
            </a:ln>
            <a:effectLst>
              <a:softEdge rad="112500"/>
            </a:effectLst>
          </p:spPr>
        </p:pic>
        <p:pic>
          <p:nvPicPr>
            <p:cNvPr id="6" name="Imagen 5"/>
            <p:cNvPicPr>
              <a:picLocks noChangeAspect="1"/>
            </p:cNvPicPr>
            <p:nvPr/>
          </p:nvPicPr>
          <p:blipFill rotWithShape="1">
            <a:blip r:embed="rId4"/>
            <a:srcRect l="1449" t="9368" r="4538" b="6876"/>
            <a:stretch/>
          </p:blipFill>
          <p:spPr>
            <a:xfrm>
              <a:off x="8196740" y="3760631"/>
              <a:ext cx="3276053" cy="1937947"/>
            </a:xfrm>
            <a:prstGeom prst="ellipse">
              <a:avLst/>
            </a:prstGeom>
            <a:ln>
              <a:noFill/>
            </a:ln>
            <a:effectLst>
              <a:softEdge rad="112500"/>
            </a:effectLst>
          </p:spPr>
        </p:pic>
      </p:grpSp>
      <p:sp>
        <p:nvSpPr>
          <p:cNvPr id="8" name="Rectángulo 7"/>
          <p:cNvSpPr/>
          <p:nvPr/>
        </p:nvSpPr>
        <p:spPr>
          <a:xfrm>
            <a:off x="10169732" y="3468433"/>
            <a:ext cx="1502212" cy="548939"/>
          </a:xfrm>
          <a:prstGeom prst="rect">
            <a:avLst/>
          </a:prstGeom>
          <a:ln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600" dirty="0" smtClean="0"/>
              <a:t>Viabilidad del proyecto</a:t>
            </a:r>
            <a:endParaRPr lang="es-EC" sz="1600" dirty="0"/>
          </a:p>
        </p:txBody>
      </p:sp>
      <p:sp>
        <p:nvSpPr>
          <p:cNvPr id="9" name="Rectángulo 8"/>
          <p:cNvSpPr/>
          <p:nvPr/>
        </p:nvSpPr>
        <p:spPr>
          <a:xfrm>
            <a:off x="8358156" y="5619825"/>
            <a:ext cx="1387365" cy="425114"/>
          </a:xfrm>
          <a:prstGeom prst="rect">
            <a:avLst/>
          </a:prstGeom>
          <a:ln/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400" dirty="0" smtClean="0"/>
              <a:t>Filosofía Corporativa</a:t>
            </a:r>
            <a:endParaRPr lang="es-EC" sz="1400" dirty="0"/>
          </a:p>
        </p:txBody>
      </p:sp>
      <p:sp>
        <p:nvSpPr>
          <p:cNvPr id="10" name="Rectángulo 9"/>
          <p:cNvSpPr/>
          <p:nvPr/>
        </p:nvSpPr>
        <p:spPr>
          <a:xfrm>
            <a:off x="4860088" y="3592258"/>
            <a:ext cx="1850752" cy="425114"/>
          </a:xfrm>
          <a:prstGeom prst="rect">
            <a:avLst/>
          </a:prstGeom>
          <a:ln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600" dirty="0" smtClean="0"/>
              <a:t>Ingeniería del Proyecto</a:t>
            </a:r>
            <a:endParaRPr lang="es-EC" sz="1600" dirty="0"/>
          </a:p>
        </p:txBody>
      </p:sp>
      <p:sp>
        <p:nvSpPr>
          <p:cNvPr id="11" name="Rectángulo 10"/>
          <p:cNvSpPr/>
          <p:nvPr/>
        </p:nvSpPr>
        <p:spPr>
          <a:xfrm>
            <a:off x="4570521" y="5890055"/>
            <a:ext cx="2272156" cy="439361"/>
          </a:xfrm>
          <a:prstGeom prst="rect">
            <a:avLst/>
          </a:prstGeom>
          <a:ln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600" dirty="0" smtClean="0"/>
              <a:t>Localización y tamaño</a:t>
            </a:r>
            <a:endParaRPr lang="es-EC" sz="1600" dirty="0"/>
          </a:p>
        </p:txBody>
      </p:sp>
      <p:sp>
        <p:nvSpPr>
          <p:cNvPr id="12" name="Rectángulo 11"/>
          <p:cNvSpPr/>
          <p:nvPr/>
        </p:nvSpPr>
        <p:spPr>
          <a:xfrm>
            <a:off x="1611204" y="4162309"/>
            <a:ext cx="1532430" cy="493080"/>
          </a:xfrm>
          <a:prstGeom prst="rect">
            <a:avLst/>
          </a:prstGeom>
          <a:ln/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600" dirty="0" smtClean="0"/>
              <a:t>Demanda insatisfecha</a:t>
            </a:r>
            <a:endParaRPr lang="es-EC" sz="1600" dirty="0"/>
          </a:p>
        </p:txBody>
      </p:sp>
    </p:spTree>
    <p:extLst>
      <p:ext uri="{BB962C8B-B14F-4D97-AF65-F5344CB8AC3E}">
        <p14:creationId xmlns:p14="http://schemas.microsoft.com/office/powerpoint/2010/main" val="25734900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2589212" y="646386"/>
            <a:ext cx="8915400" cy="5264836"/>
          </a:xfrm>
        </p:spPr>
        <p:txBody>
          <a:bodyPr>
            <a:normAutofit/>
          </a:bodyPr>
          <a:lstStyle/>
          <a:p>
            <a:pPr lvl="2"/>
            <a:r>
              <a:rPr lang="es-EC" b="1" dirty="0"/>
              <a:t>VISIÓN </a:t>
            </a:r>
            <a:endParaRPr lang="es-EC" sz="1200" b="1" dirty="0"/>
          </a:p>
          <a:p>
            <a:r>
              <a:rPr lang="es-EC" dirty="0"/>
              <a:t> </a:t>
            </a:r>
            <a:r>
              <a:rPr lang="es-EC" dirty="0" smtClean="0"/>
              <a:t>Al 2020 ser </a:t>
            </a:r>
            <a:r>
              <a:rPr lang="es-EC" dirty="0"/>
              <a:t>una empresa líder en la producción y comercialización de edredones nórdicos y demás ropa de cama, posicionada a nivel nacional e internacional, vanguardistas por excelencia, dispuesta a cubrir las necesidades de los clientes con productos de calidad, destacada por la excelencia de sus recursos humanos y comprometida con mejorar la matriz productiva del </a:t>
            </a:r>
            <a:r>
              <a:rPr lang="es-EC" dirty="0" smtClean="0"/>
              <a:t>país.</a:t>
            </a:r>
          </a:p>
          <a:p>
            <a:pPr marL="0" indent="0">
              <a:buNone/>
            </a:pPr>
            <a:endParaRPr lang="es-EC" dirty="0" smtClean="0"/>
          </a:p>
          <a:p>
            <a:pPr lvl="2"/>
            <a:r>
              <a:rPr lang="es-EC" b="1" dirty="0"/>
              <a:t>MISIÓN</a:t>
            </a:r>
            <a:endParaRPr lang="es-EC" sz="1200" b="1" dirty="0"/>
          </a:p>
          <a:p>
            <a:pPr marL="0" indent="0">
              <a:buNone/>
            </a:pPr>
            <a:r>
              <a:rPr lang="es-ES_tradnl" dirty="0"/>
              <a:t> </a:t>
            </a:r>
            <a:endParaRPr lang="es-EC" sz="1600" dirty="0"/>
          </a:p>
          <a:p>
            <a:r>
              <a:rPr lang="es-ES_tradnl" dirty="0"/>
              <a:t>Producir y comercializar edredones nórdicos rellenos de lana de oveja y demás lencería de cama, , utilizando para su confección materia prima ecuatoriana, brindando al cliente un producto práctico, sofisticado, de calidad, beneficiado con las propiedades medicinales de la lana, apoyados por el talento humano responsable y comprometido con las familias quiteñas y el país</a:t>
            </a:r>
            <a:r>
              <a:rPr lang="es-ES_tradnl" dirty="0" smtClean="0"/>
              <a:t>.</a:t>
            </a:r>
          </a:p>
          <a:p>
            <a:endParaRPr lang="es-ES_tradnl" sz="1600" dirty="0"/>
          </a:p>
          <a:p>
            <a:endParaRPr lang="es-EC" sz="1600" dirty="0"/>
          </a:p>
          <a:p>
            <a:endParaRPr lang="es-EC" sz="1600" dirty="0"/>
          </a:p>
          <a:p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215729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Diagrama 3"/>
          <p:cNvGraphicFramePr/>
          <p:nvPr>
            <p:extLst>
              <p:ext uri="{D42A27DB-BD31-4B8C-83A1-F6EECF244321}">
                <p14:modId xmlns:p14="http://schemas.microsoft.com/office/powerpoint/2010/main" val="1848574236"/>
              </p:ext>
            </p:extLst>
          </p:nvPr>
        </p:nvGraphicFramePr>
        <p:xfrm>
          <a:off x="1468192" y="1210614"/>
          <a:ext cx="9839459" cy="495370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Título 1"/>
          <p:cNvSpPr>
            <a:spLocks noGrp="1"/>
          </p:cNvSpPr>
          <p:nvPr>
            <p:ph type="title"/>
          </p:nvPr>
        </p:nvSpPr>
        <p:spPr>
          <a:xfrm>
            <a:off x="3280313" y="456684"/>
            <a:ext cx="8911687" cy="1280890"/>
          </a:xfrm>
        </p:spPr>
        <p:txBody>
          <a:bodyPr/>
          <a:lstStyle/>
          <a:p>
            <a:r>
              <a:rPr lang="es-EC" b="1" dirty="0" smtClean="0"/>
              <a:t>OBJETIVOS ESTRATÉGICOS</a:t>
            </a:r>
            <a:endParaRPr lang="es-EC" b="1" dirty="0"/>
          </a:p>
        </p:txBody>
      </p:sp>
    </p:spTree>
    <p:extLst>
      <p:ext uri="{BB962C8B-B14F-4D97-AF65-F5344CB8AC3E}">
        <p14:creationId xmlns:p14="http://schemas.microsoft.com/office/powerpoint/2010/main" val="19204645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ESTRATEGIAS</a:t>
            </a:r>
            <a:endParaRPr lang="es-EC" dirty="0"/>
          </a:p>
        </p:txBody>
      </p:sp>
      <p:graphicFrame>
        <p:nvGraphicFramePr>
          <p:cNvPr id="4" name="Diagrama 3"/>
          <p:cNvGraphicFramePr/>
          <p:nvPr>
            <p:extLst>
              <p:ext uri="{D42A27DB-BD31-4B8C-83A1-F6EECF244321}">
                <p14:modId xmlns:p14="http://schemas.microsoft.com/office/powerpoint/2010/main" val="3704663340"/>
              </p:ext>
            </p:extLst>
          </p:nvPr>
        </p:nvGraphicFramePr>
        <p:xfrm>
          <a:off x="2032000" y="1324302"/>
          <a:ext cx="8751614" cy="499766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7876585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ORGANIGRAMA ESTRUCTURAL</a:t>
            </a:r>
            <a:endParaRPr lang="es-EC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58966" y="2417540"/>
            <a:ext cx="7653775" cy="39279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123074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ORGANIGRAMA FUNCIONAL</a:t>
            </a:r>
            <a:endParaRPr lang="es-EC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5" name="Objeto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1077432"/>
              </p:ext>
            </p:extLst>
          </p:nvPr>
        </p:nvGraphicFramePr>
        <p:xfrm>
          <a:off x="2175642" y="1887113"/>
          <a:ext cx="7535916" cy="45767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8" name="Visio" r:id="rId4" imgW="8924950" imgH="5895875" progId="Visio.Drawing.15">
                  <p:embed/>
                </p:oleObj>
              </mc:Choice>
              <mc:Fallback>
                <p:oleObj name="Visio" r:id="rId4" imgW="8924950" imgH="589587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5642" y="1887113"/>
                        <a:ext cx="7535916" cy="457674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80390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344452" y="799828"/>
            <a:ext cx="6301777" cy="1280890"/>
          </a:xfrm>
        </p:spPr>
        <p:txBody>
          <a:bodyPr>
            <a:normAutofit/>
          </a:bodyPr>
          <a:lstStyle/>
          <a:p>
            <a:r>
              <a:rPr lang="es-EC" sz="3200" b="1" dirty="0" smtClean="0"/>
              <a:t>PRINCIPALES INVERSIONES</a:t>
            </a:r>
            <a:endParaRPr lang="es-EC" sz="3200" b="1" dirty="0"/>
          </a:p>
        </p:txBody>
      </p:sp>
      <p:pic>
        <p:nvPicPr>
          <p:cNvPr id="4" name="Imagen 3" descr="http://www.maquiparts.com/imagenes/otros/mc01.jpg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732" b="8753"/>
          <a:stretch/>
        </p:blipFill>
        <p:spPr bwMode="auto">
          <a:xfrm>
            <a:off x="986516" y="1608772"/>
            <a:ext cx="2920365" cy="2292985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5" name="Imagen 4" descr="http://i00.i.aliimg.com/photo/v5/313985690/Automatic_cutting_thread_device_for_JUKI_overlock.jp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4516" y="4109135"/>
            <a:ext cx="2922365" cy="2440546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6" name="Imagen 5" descr="http://i00.i.aliimg.com/wsphoto/v0/32295703910/100mm-245W-Electric-Rotary-Blade-Fabric-Cutter-font-b-Cloth-b-font-font-b-Cutting-b.jpg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29550" y="2191945"/>
            <a:ext cx="3408680" cy="372872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7" name="Imagen 6" descr="llenadora_almohadas_-_Stuffing_machine_4_mr"/>
          <p:cNvPicPr/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725"/>
          <a:stretch/>
        </p:blipFill>
        <p:spPr bwMode="auto">
          <a:xfrm>
            <a:off x="7960899" y="2161621"/>
            <a:ext cx="3660712" cy="3800872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8" name="CuadroTexto 7"/>
          <p:cNvSpPr txBox="1"/>
          <p:nvPr/>
        </p:nvSpPr>
        <p:spPr>
          <a:xfrm>
            <a:off x="4559121" y="1608772"/>
            <a:ext cx="2369713" cy="369332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s-EC" dirty="0" smtClean="0"/>
              <a:t>Máquina de corte</a:t>
            </a:r>
            <a:endParaRPr lang="es-EC" dirty="0"/>
          </a:p>
        </p:txBody>
      </p:sp>
      <p:sp>
        <p:nvSpPr>
          <p:cNvPr id="9" name="CuadroTexto 8"/>
          <p:cNvSpPr txBox="1"/>
          <p:nvPr/>
        </p:nvSpPr>
        <p:spPr>
          <a:xfrm>
            <a:off x="8031866" y="1534122"/>
            <a:ext cx="2369713" cy="369332"/>
          </a:xfrm>
          <a:prstGeom prst="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s-EC" dirty="0" smtClean="0"/>
              <a:t>Máquina de relleno</a:t>
            </a:r>
            <a:endParaRPr lang="es-EC" dirty="0"/>
          </a:p>
        </p:txBody>
      </p:sp>
      <p:sp>
        <p:nvSpPr>
          <p:cNvPr id="10" name="CuadroTexto 9"/>
          <p:cNvSpPr txBox="1"/>
          <p:nvPr/>
        </p:nvSpPr>
        <p:spPr>
          <a:xfrm>
            <a:off x="334276" y="1216728"/>
            <a:ext cx="3019953" cy="369332"/>
          </a:xfrm>
          <a:prstGeom prst="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s-EC" dirty="0" smtClean="0"/>
              <a:t>Máquinas costura recta</a:t>
            </a:r>
            <a:endParaRPr lang="es-EC" dirty="0"/>
          </a:p>
        </p:txBody>
      </p:sp>
      <p:sp>
        <p:nvSpPr>
          <p:cNvPr id="11" name="Título 1"/>
          <p:cNvSpPr txBox="1">
            <a:spLocks/>
          </p:cNvSpPr>
          <p:nvPr/>
        </p:nvSpPr>
        <p:spPr>
          <a:xfrm>
            <a:off x="2592924" y="159383"/>
            <a:ext cx="8911687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EC" b="1" smtClean="0"/>
              <a:t>ESTUDIO</a:t>
            </a:r>
            <a:r>
              <a:rPr lang="es-EC" smtClean="0"/>
              <a:t> </a:t>
            </a:r>
            <a:r>
              <a:rPr lang="es-EC" b="1" smtClean="0"/>
              <a:t>FINANCIERO</a:t>
            </a:r>
            <a:endParaRPr lang="es-EC" b="1" dirty="0"/>
          </a:p>
        </p:txBody>
      </p:sp>
    </p:spTree>
    <p:extLst>
      <p:ext uri="{BB962C8B-B14F-4D97-AF65-F5344CB8AC3E}">
        <p14:creationId xmlns:p14="http://schemas.microsoft.com/office/powerpoint/2010/main" val="39156483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PRESUPUESTO DE INGRESOS</a:t>
            </a:r>
            <a:endParaRPr lang="es-EC" dirty="0"/>
          </a:p>
        </p:txBody>
      </p:sp>
      <p:graphicFrame>
        <p:nvGraphicFramePr>
          <p:cNvPr id="4" name="Tabla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37376180"/>
              </p:ext>
            </p:extLst>
          </p:nvPr>
        </p:nvGraphicFramePr>
        <p:xfrm>
          <a:off x="540914" y="1614503"/>
          <a:ext cx="11281893" cy="4915325"/>
        </p:xfrm>
        <a:graphic>
          <a:graphicData uri="http://schemas.openxmlformats.org/drawingml/2006/table">
            <a:tbl>
              <a:tblPr firstRow="1" firstCol="1" bandRow="1">
                <a:tableStyleId>{7DF18680-E054-41AD-8BC1-D1AEF772440D}</a:tableStyleId>
              </a:tblPr>
              <a:tblGrid>
                <a:gridCol w="5331852"/>
                <a:gridCol w="1120462"/>
                <a:gridCol w="1184857"/>
                <a:gridCol w="1275008"/>
                <a:gridCol w="1262130"/>
                <a:gridCol w="1107584"/>
              </a:tblGrid>
              <a:tr h="438285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VOLUMEN ESTIMADO DE VENTAS</a:t>
                      </a:r>
                      <a:endParaRPr lang="es-EC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859" marR="49859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DE 1 A 12-2016</a:t>
                      </a:r>
                      <a:endParaRPr lang="es-EC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859" marR="49859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DE 1 A 12-2017</a:t>
                      </a:r>
                      <a:endParaRPr lang="es-EC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859" marR="49859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DE 1 A 12-2018</a:t>
                      </a:r>
                      <a:endParaRPr lang="es-EC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859" marR="49859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DE 1 A 12-2019</a:t>
                      </a:r>
                      <a:endParaRPr lang="es-EC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859" marR="49859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DE 1 A 12-2020</a:t>
                      </a:r>
                      <a:endParaRPr lang="es-EC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859" marR="49859" marT="0" marB="0"/>
                </a:tc>
              </a:tr>
              <a:tr h="212964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En unidades de producto</a:t>
                      </a:r>
                      <a:endParaRPr lang="es-EC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859" marR="49859" marT="0" marB="0"/>
                </a:tc>
                <a:tc gridSpan="5"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 </a:t>
                      </a:r>
                      <a:endParaRPr lang="es-EC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859" marR="49859" marT="0" marB="0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327724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Edredón nórdico de 1 plaza (single)</a:t>
                      </a:r>
                      <a:endParaRPr lang="es-EC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859" marR="49859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1.470</a:t>
                      </a:r>
                      <a:endParaRPr lang="es-EC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859" marR="49859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1.500</a:t>
                      </a:r>
                      <a:endParaRPr lang="es-EC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859" marR="49859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.530</a:t>
                      </a:r>
                      <a:endParaRPr lang="es-EC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859" marR="49859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.560</a:t>
                      </a:r>
                      <a:endParaRPr lang="es-EC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859" marR="49859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.592</a:t>
                      </a:r>
                      <a:endParaRPr lang="es-EC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859" marR="49859" marT="0" marB="0"/>
                </a:tc>
              </a:tr>
              <a:tr h="327724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Edredón nórdico de 1,5 plazas (twin)</a:t>
                      </a:r>
                      <a:endParaRPr lang="es-EC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859" marR="49859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5.446</a:t>
                      </a:r>
                      <a:endParaRPr lang="es-EC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859" marR="49859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5.555</a:t>
                      </a:r>
                      <a:endParaRPr lang="es-EC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859" marR="49859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5.666</a:t>
                      </a:r>
                      <a:endParaRPr lang="es-EC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859" marR="49859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5.779</a:t>
                      </a:r>
                      <a:endParaRPr lang="es-EC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859" marR="49859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5.895</a:t>
                      </a:r>
                      <a:endParaRPr lang="es-EC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859" marR="49859" marT="0" marB="0"/>
                </a:tc>
              </a:tr>
              <a:tr h="327724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Edredón nórdico de 2 plazas (full)</a:t>
                      </a:r>
                      <a:endParaRPr lang="es-EC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859" marR="49859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7.830</a:t>
                      </a:r>
                      <a:endParaRPr lang="es-EC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859" marR="49859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7.987</a:t>
                      </a:r>
                      <a:endParaRPr lang="es-EC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859" marR="49859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8.146</a:t>
                      </a:r>
                      <a:endParaRPr lang="es-EC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859" marR="49859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8.309</a:t>
                      </a:r>
                      <a:endParaRPr lang="es-EC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859" marR="49859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8.476</a:t>
                      </a:r>
                      <a:endParaRPr lang="es-EC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859" marR="49859" marT="0" marB="0"/>
                </a:tc>
              </a:tr>
              <a:tr h="327724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Edredón nórdico de 2,5 plazas (</a:t>
                      </a:r>
                      <a:r>
                        <a:rPr lang="es-EC" sz="1400" dirty="0" err="1">
                          <a:effectLst/>
                        </a:rPr>
                        <a:t>queen</a:t>
                      </a:r>
                      <a:r>
                        <a:rPr lang="es-EC" sz="1400" dirty="0">
                          <a:effectLst/>
                        </a:rPr>
                        <a:t>)</a:t>
                      </a:r>
                      <a:endParaRPr lang="es-EC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859" marR="49859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.430</a:t>
                      </a:r>
                      <a:endParaRPr lang="es-EC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859" marR="49859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.459</a:t>
                      </a:r>
                      <a:endParaRPr lang="es-EC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859" marR="49859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.488</a:t>
                      </a:r>
                      <a:endParaRPr lang="es-EC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859" marR="49859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.518</a:t>
                      </a:r>
                      <a:endParaRPr lang="es-EC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859" marR="49859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.548</a:t>
                      </a:r>
                      <a:endParaRPr lang="es-EC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859" marR="49859" marT="0" marB="0"/>
                </a:tc>
              </a:tr>
              <a:tr h="327724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Edredón nórdico de 3 plazas (king)</a:t>
                      </a:r>
                      <a:endParaRPr lang="es-EC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859" marR="49859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1.391</a:t>
                      </a:r>
                      <a:endParaRPr lang="es-EC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859" marR="49859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.419</a:t>
                      </a:r>
                      <a:endParaRPr lang="es-EC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859" marR="49859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1.448</a:t>
                      </a:r>
                      <a:endParaRPr lang="es-EC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859" marR="49859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.477</a:t>
                      </a:r>
                      <a:endParaRPr lang="es-EC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859" marR="49859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.506</a:t>
                      </a:r>
                      <a:endParaRPr lang="es-EC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859" marR="49859" marT="0" marB="0"/>
                </a:tc>
              </a:tr>
              <a:tr h="212964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Precios estimados en dólares</a:t>
                      </a:r>
                      <a:endParaRPr lang="es-EC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859" marR="49859" marT="0" marB="0"/>
                </a:tc>
                <a:tc gridSpan="5"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 </a:t>
                      </a:r>
                      <a:endParaRPr lang="es-EC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859" marR="49859" marT="0" marB="0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409977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Precio producto edredón nórdico de 1 plaza (single)</a:t>
                      </a:r>
                      <a:endParaRPr lang="es-EC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859" marR="49859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51,00</a:t>
                      </a:r>
                      <a:endParaRPr lang="es-EC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859" marR="49859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51,00</a:t>
                      </a:r>
                      <a:endParaRPr lang="es-EC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859" marR="49859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51,00</a:t>
                      </a:r>
                      <a:endParaRPr lang="es-EC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859" marR="49859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51,00</a:t>
                      </a:r>
                      <a:endParaRPr lang="es-EC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859" marR="49859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51,00</a:t>
                      </a:r>
                      <a:endParaRPr lang="es-EC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859" marR="49859" marT="0" marB="0"/>
                </a:tc>
              </a:tr>
              <a:tr h="409977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Precio producto edredón nórdico de 1,5 plazas (twin)</a:t>
                      </a:r>
                      <a:endParaRPr lang="es-EC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859" marR="49859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59,00</a:t>
                      </a:r>
                      <a:endParaRPr lang="es-EC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859" marR="49859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59,00</a:t>
                      </a:r>
                      <a:endParaRPr lang="es-EC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859" marR="49859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59,00</a:t>
                      </a:r>
                      <a:endParaRPr lang="es-EC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859" marR="49859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59,00</a:t>
                      </a:r>
                      <a:endParaRPr lang="es-EC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859" marR="49859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59,00</a:t>
                      </a:r>
                      <a:endParaRPr lang="es-EC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859" marR="49859" marT="0" marB="0"/>
                </a:tc>
              </a:tr>
              <a:tr h="409977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Precio producto edredón nórdico de 2 plazas (full)</a:t>
                      </a:r>
                      <a:endParaRPr lang="es-EC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859" marR="49859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69,00</a:t>
                      </a:r>
                      <a:endParaRPr lang="es-EC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859" marR="49859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69,00</a:t>
                      </a:r>
                      <a:endParaRPr lang="es-EC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859" marR="49859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69,00</a:t>
                      </a:r>
                      <a:endParaRPr lang="es-EC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859" marR="49859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69,00</a:t>
                      </a:r>
                      <a:endParaRPr lang="es-EC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859" marR="49859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69,00</a:t>
                      </a:r>
                      <a:endParaRPr lang="es-EC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859" marR="49859" marT="0" marB="0"/>
                </a:tc>
              </a:tr>
              <a:tr h="409977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Precio producto edredón nórdico de 2,5 plazas (queen)</a:t>
                      </a:r>
                      <a:endParaRPr lang="es-EC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859" marR="49859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78,00</a:t>
                      </a:r>
                      <a:endParaRPr lang="es-EC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859" marR="49859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78,00</a:t>
                      </a:r>
                      <a:endParaRPr lang="es-EC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859" marR="49859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78,00</a:t>
                      </a:r>
                      <a:endParaRPr lang="es-EC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859" marR="49859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78,00</a:t>
                      </a:r>
                      <a:endParaRPr lang="es-EC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859" marR="49859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78,00</a:t>
                      </a:r>
                      <a:endParaRPr lang="es-EC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859" marR="49859" marT="0" marB="0"/>
                </a:tc>
              </a:tr>
              <a:tr h="409977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Precio producto edredón nórdico de 3 plazas (king)</a:t>
                      </a:r>
                      <a:endParaRPr lang="es-EC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859" marR="49859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90,00</a:t>
                      </a:r>
                      <a:endParaRPr lang="es-EC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859" marR="49859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92,00</a:t>
                      </a:r>
                      <a:endParaRPr lang="es-EC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859" marR="49859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90,00</a:t>
                      </a:r>
                      <a:endParaRPr lang="es-EC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859" marR="49859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90,00</a:t>
                      </a:r>
                      <a:endParaRPr lang="es-EC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859" marR="49859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90,00</a:t>
                      </a:r>
                      <a:endParaRPr lang="es-EC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859" marR="49859" marT="0" marB="0"/>
                </a:tc>
              </a:tr>
              <a:tr h="212964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INGRESOS TOTALES</a:t>
                      </a:r>
                      <a:endParaRPr lang="es-EC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859" marR="49859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.173.284</a:t>
                      </a:r>
                      <a:endParaRPr lang="es-EC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859" marR="49859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.196.860</a:t>
                      </a:r>
                      <a:endParaRPr lang="es-EC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859" marR="49859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.220.782</a:t>
                      </a:r>
                      <a:endParaRPr lang="es-EC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859" marR="49859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1.245.176</a:t>
                      </a:r>
                      <a:endParaRPr lang="es-EC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859" marR="49859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1.270.125</a:t>
                      </a:r>
                      <a:endParaRPr lang="es-EC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859" marR="49859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621524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a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92626108"/>
              </p:ext>
            </p:extLst>
          </p:nvPr>
        </p:nvGraphicFramePr>
        <p:xfrm>
          <a:off x="1181322" y="1193687"/>
          <a:ext cx="10177251" cy="5455262"/>
        </p:xfrm>
        <a:graphic>
          <a:graphicData uri="http://schemas.openxmlformats.org/drawingml/2006/table">
            <a:tbl>
              <a:tblPr firstRow="1" firstCol="1" bandRow="1">
                <a:tableStyleId>{5DA37D80-6434-44D0-A028-1B22A696006F}</a:tableStyleId>
              </a:tblPr>
              <a:tblGrid>
                <a:gridCol w="1858092"/>
                <a:gridCol w="1049694"/>
                <a:gridCol w="1453893"/>
                <a:gridCol w="1453893"/>
                <a:gridCol w="1453893"/>
                <a:gridCol w="1453893"/>
                <a:gridCol w="1453893"/>
              </a:tblGrid>
              <a:tr h="316967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050" dirty="0">
                          <a:effectLst/>
                        </a:rPr>
                        <a:t>INGRESOS OPERACIONALES</a:t>
                      </a:r>
                      <a:endParaRPr lang="es-EC" sz="105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050">
                          <a:effectLst/>
                        </a:rPr>
                        <a:t>Pre-operación</a:t>
                      </a:r>
                      <a:endParaRPr lang="es-EC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050">
                          <a:effectLst/>
                        </a:rPr>
                        <a:t>DE 1 A 12-2016</a:t>
                      </a:r>
                      <a:endParaRPr lang="es-EC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050">
                          <a:effectLst/>
                        </a:rPr>
                        <a:t>DE 1 A 12-2017</a:t>
                      </a:r>
                      <a:endParaRPr lang="es-EC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050">
                          <a:effectLst/>
                        </a:rPr>
                        <a:t>DE 1 A 12-2018</a:t>
                      </a:r>
                      <a:endParaRPr lang="es-EC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050">
                          <a:effectLst/>
                        </a:rPr>
                        <a:t>DE 1 A 12-2019</a:t>
                      </a:r>
                      <a:endParaRPr lang="es-EC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050">
                          <a:effectLst/>
                        </a:rPr>
                        <a:t>DE 1 A 12-2020</a:t>
                      </a:r>
                      <a:endParaRPr lang="es-EC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</a:tr>
              <a:tr h="316967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050" dirty="0">
                          <a:effectLst/>
                        </a:rPr>
                        <a:t>Recuperación por ventas</a:t>
                      </a:r>
                      <a:endParaRPr lang="es-EC" sz="105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050">
                          <a:effectLst/>
                        </a:rPr>
                        <a:t>0</a:t>
                      </a:r>
                      <a:endParaRPr lang="es-EC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050" dirty="0">
                          <a:effectLst/>
                        </a:rPr>
                        <a:t>1.075.510,33</a:t>
                      </a:r>
                      <a:endParaRPr lang="es-EC" sz="105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050">
                          <a:effectLst/>
                        </a:rPr>
                        <a:t>1.194.895,33</a:t>
                      </a:r>
                      <a:endParaRPr lang="es-EC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050">
                          <a:effectLst/>
                        </a:rPr>
                        <a:t>1.218.788,50</a:t>
                      </a:r>
                      <a:endParaRPr lang="es-EC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050">
                          <a:effectLst/>
                        </a:rPr>
                        <a:t>1.243.143,17</a:t>
                      </a:r>
                      <a:endParaRPr lang="es-EC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050">
                          <a:effectLst/>
                        </a:rPr>
                        <a:t>1.268.045,92</a:t>
                      </a:r>
                      <a:endParaRPr lang="es-EC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</a:tr>
              <a:tr h="316967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050" dirty="0">
                          <a:effectLst/>
                        </a:rPr>
                        <a:t>EGRESOS OPERACIONALES</a:t>
                      </a:r>
                      <a:endParaRPr lang="es-EC" sz="105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 gridSpan="6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050">
                          <a:effectLst/>
                        </a:rPr>
                        <a:t> </a:t>
                      </a:r>
                      <a:endParaRPr lang="es-EC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10034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050">
                          <a:effectLst/>
                        </a:rPr>
                        <a:t>Pago a proveedores</a:t>
                      </a:r>
                      <a:endParaRPr lang="es-EC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050">
                          <a:effectLst/>
                        </a:rPr>
                        <a:t> </a:t>
                      </a:r>
                      <a:endParaRPr lang="es-EC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050">
                          <a:effectLst/>
                        </a:rPr>
                        <a:t>836.354,36</a:t>
                      </a:r>
                      <a:endParaRPr lang="es-EC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050">
                          <a:effectLst/>
                        </a:rPr>
                        <a:t>912.356,23</a:t>
                      </a:r>
                      <a:endParaRPr lang="es-EC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050">
                          <a:effectLst/>
                        </a:rPr>
                        <a:t>926.982,48</a:t>
                      </a:r>
                      <a:endParaRPr lang="es-EC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050">
                          <a:effectLst/>
                        </a:rPr>
                        <a:t>945.414,83</a:t>
                      </a:r>
                      <a:endParaRPr lang="es-EC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050">
                          <a:effectLst/>
                        </a:rPr>
                        <a:t>961.342,80</a:t>
                      </a:r>
                      <a:endParaRPr lang="es-EC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</a:tr>
              <a:tr h="316967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050">
                          <a:effectLst/>
                        </a:rPr>
                        <a:t>Mano de obra directa</a:t>
                      </a:r>
                      <a:endParaRPr lang="es-EC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050">
                          <a:effectLst/>
                        </a:rPr>
                        <a:t> </a:t>
                      </a:r>
                      <a:endParaRPr lang="es-EC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050">
                          <a:effectLst/>
                        </a:rPr>
                        <a:t>43.800,00</a:t>
                      </a:r>
                      <a:endParaRPr lang="es-EC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050">
                          <a:effectLst/>
                        </a:rPr>
                        <a:t>43.800,00</a:t>
                      </a:r>
                      <a:endParaRPr lang="es-EC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050">
                          <a:effectLst/>
                        </a:rPr>
                        <a:t>43.800,00</a:t>
                      </a:r>
                      <a:endParaRPr lang="es-EC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050">
                          <a:effectLst/>
                        </a:rPr>
                        <a:t>43.800,00</a:t>
                      </a:r>
                      <a:endParaRPr lang="es-EC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050">
                          <a:effectLst/>
                        </a:rPr>
                        <a:t>43.800,00</a:t>
                      </a:r>
                      <a:endParaRPr lang="es-EC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</a:tr>
              <a:tr h="316967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050">
                          <a:effectLst/>
                        </a:rPr>
                        <a:t>Mano de obra indirecta</a:t>
                      </a:r>
                      <a:endParaRPr lang="es-EC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050">
                          <a:effectLst/>
                        </a:rPr>
                        <a:t> </a:t>
                      </a:r>
                      <a:endParaRPr lang="es-EC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050">
                          <a:effectLst/>
                        </a:rPr>
                        <a:t>10.200,00</a:t>
                      </a:r>
                      <a:endParaRPr lang="es-EC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050">
                          <a:effectLst/>
                        </a:rPr>
                        <a:t>10.200,00</a:t>
                      </a:r>
                      <a:endParaRPr lang="es-EC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050">
                          <a:effectLst/>
                        </a:rPr>
                        <a:t>10.200,00</a:t>
                      </a:r>
                      <a:endParaRPr lang="es-EC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050">
                          <a:effectLst/>
                        </a:rPr>
                        <a:t>10.200,00</a:t>
                      </a:r>
                      <a:endParaRPr lang="es-EC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050">
                          <a:effectLst/>
                        </a:rPr>
                        <a:t>10.200,00</a:t>
                      </a:r>
                      <a:endParaRPr lang="es-EC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</a:tr>
              <a:tr h="210034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050">
                          <a:effectLst/>
                        </a:rPr>
                        <a:t>Gastos de ventas</a:t>
                      </a:r>
                      <a:endParaRPr lang="es-EC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050">
                          <a:effectLst/>
                        </a:rPr>
                        <a:t> </a:t>
                      </a:r>
                      <a:endParaRPr lang="es-EC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050">
                          <a:effectLst/>
                        </a:rPr>
                        <a:t>41.065,68</a:t>
                      </a:r>
                      <a:endParaRPr lang="es-EC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050">
                          <a:effectLst/>
                        </a:rPr>
                        <a:t>41.537,20</a:t>
                      </a:r>
                      <a:endParaRPr lang="es-EC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050">
                          <a:effectLst/>
                        </a:rPr>
                        <a:t>42.015,64</a:t>
                      </a:r>
                      <a:endParaRPr lang="es-EC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050">
                          <a:effectLst/>
                        </a:rPr>
                        <a:t>42.503,52</a:t>
                      </a:r>
                      <a:endParaRPr lang="es-EC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050">
                          <a:effectLst/>
                        </a:rPr>
                        <a:t>43.002,50</a:t>
                      </a:r>
                      <a:endParaRPr lang="es-EC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</a:tr>
              <a:tr h="316967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050">
                          <a:effectLst/>
                        </a:rPr>
                        <a:t>Gastos de administración </a:t>
                      </a:r>
                      <a:endParaRPr lang="es-EC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050">
                          <a:effectLst/>
                        </a:rPr>
                        <a:t> </a:t>
                      </a:r>
                      <a:endParaRPr lang="es-EC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050">
                          <a:effectLst/>
                        </a:rPr>
                        <a:t>18.822,72</a:t>
                      </a:r>
                      <a:endParaRPr lang="es-EC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050">
                          <a:effectLst/>
                        </a:rPr>
                        <a:t>18.822,72</a:t>
                      </a:r>
                      <a:endParaRPr lang="es-EC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050">
                          <a:effectLst/>
                        </a:rPr>
                        <a:t>18.822,72</a:t>
                      </a:r>
                      <a:endParaRPr lang="es-EC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050">
                          <a:effectLst/>
                        </a:rPr>
                        <a:t>18.822,72</a:t>
                      </a:r>
                      <a:endParaRPr lang="es-EC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050">
                          <a:effectLst/>
                        </a:rPr>
                        <a:t>18.822,72</a:t>
                      </a:r>
                      <a:endParaRPr lang="es-EC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</a:tr>
              <a:tr h="438642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050">
                          <a:effectLst/>
                        </a:rPr>
                        <a:t>Costos indirectos de fabricación</a:t>
                      </a:r>
                      <a:endParaRPr lang="es-EC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050">
                          <a:effectLst/>
                        </a:rPr>
                        <a:t> </a:t>
                      </a:r>
                      <a:endParaRPr lang="es-EC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050">
                          <a:effectLst/>
                        </a:rPr>
                        <a:t>23.979,66</a:t>
                      </a:r>
                      <a:endParaRPr lang="es-EC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050">
                          <a:effectLst/>
                        </a:rPr>
                        <a:t>23.966,03</a:t>
                      </a:r>
                      <a:endParaRPr lang="es-EC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050">
                          <a:effectLst/>
                        </a:rPr>
                        <a:t>23.978,93</a:t>
                      </a:r>
                      <a:endParaRPr lang="es-EC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050">
                          <a:effectLst/>
                        </a:rPr>
                        <a:t>23.992,08</a:t>
                      </a:r>
                      <a:endParaRPr lang="es-EC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050">
                          <a:effectLst/>
                        </a:rPr>
                        <a:t>24.004,98</a:t>
                      </a:r>
                      <a:endParaRPr lang="es-EC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</a:tr>
              <a:tr h="438642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050">
                          <a:effectLst/>
                        </a:rPr>
                        <a:t>Total Egresos Operacionales</a:t>
                      </a:r>
                      <a:endParaRPr lang="es-EC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050">
                          <a:effectLst/>
                        </a:rPr>
                        <a:t> </a:t>
                      </a:r>
                      <a:endParaRPr lang="es-EC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050">
                          <a:effectLst/>
                        </a:rPr>
                        <a:t>974.222,42</a:t>
                      </a:r>
                      <a:endParaRPr lang="es-EC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050">
                          <a:effectLst/>
                        </a:rPr>
                        <a:t>1.050.682,18</a:t>
                      </a:r>
                      <a:endParaRPr lang="es-EC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050">
                          <a:effectLst/>
                        </a:rPr>
                        <a:t>1.065.799,77</a:t>
                      </a:r>
                      <a:endParaRPr lang="es-EC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050">
                          <a:effectLst/>
                        </a:rPr>
                        <a:t>1.084.733,15</a:t>
                      </a:r>
                      <a:endParaRPr lang="es-EC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050">
                          <a:effectLst/>
                        </a:rPr>
                        <a:t>1.101.173,00</a:t>
                      </a:r>
                      <a:endParaRPr lang="es-EC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</a:tr>
              <a:tr h="210034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050">
                          <a:effectLst/>
                        </a:rPr>
                        <a:t>FLUJO OPERACIONAL </a:t>
                      </a:r>
                      <a:endParaRPr lang="es-EC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050">
                          <a:effectLst/>
                        </a:rPr>
                        <a:t> </a:t>
                      </a:r>
                      <a:endParaRPr lang="es-EC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050">
                          <a:effectLst/>
                        </a:rPr>
                        <a:t>101.287,91</a:t>
                      </a:r>
                      <a:endParaRPr lang="es-EC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050">
                          <a:effectLst/>
                        </a:rPr>
                        <a:t>144.213,15</a:t>
                      </a:r>
                      <a:endParaRPr lang="es-EC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050">
                          <a:effectLst/>
                        </a:rPr>
                        <a:t>152.988,73</a:t>
                      </a:r>
                      <a:endParaRPr lang="es-EC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050">
                          <a:effectLst/>
                        </a:rPr>
                        <a:t>158.410,02</a:t>
                      </a:r>
                      <a:endParaRPr lang="es-EC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050">
                          <a:effectLst/>
                        </a:rPr>
                        <a:t>166.872,92</a:t>
                      </a:r>
                      <a:endParaRPr lang="es-EC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</a:tr>
              <a:tr h="438642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050">
                          <a:effectLst/>
                        </a:rPr>
                        <a:t>EGRESOS NO OPERACIONALES</a:t>
                      </a:r>
                      <a:endParaRPr lang="es-EC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 gridSpan="6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050">
                          <a:effectLst/>
                        </a:rPr>
                        <a:t> </a:t>
                      </a:r>
                      <a:endParaRPr lang="es-EC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438642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050">
                          <a:effectLst/>
                        </a:rPr>
                        <a:t>Pago participación de utilidades</a:t>
                      </a:r>
                      <a:endParaRPr lang="es-EC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050">
                          <a:effectLst/>
                        </a:rPr>
                        <a:t> </a:t>
                      </a:r>
                      <a:endParaRPr lang="es-EC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050">
                          <a:effectLst/>
                        </a:rPr>
                        <a:t>21.771,00</a:t>
                      </a:r>
                      <a:endParaRPr lang="es-EC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050">
                          <a:effectLst/>
                        </a:rPr>
                        <a:t>21.076,52</a:t>
                      </a:r>
                      <a:endParaRPr lang="es-EC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050">
                          <a:effectLst/>
                        </a:rPr>
                        <a:t>22.094,08</a:t>
                      </a:r>
                      <a:endParaRPr lang="es-EC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050">
                          <a:effectLst/>
                        </a:rPr>
                        <a:t>22.901,26</a:t>
                      </a:r>
                      <a:endParaRPr lang="es-EC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050">
                          <a:effectLst/>
                        </a:rPr>
                        <a:t>23841,68</a:t>
                      </a:r>
                      <a:endParaRPr lang="es-EC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</a:tr>
              <a:tr h="210034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050">
                          <a:effectLst/>
                        </a:rPr>
                        <a:t>Pago de impuestos</a:t>
                      </a:r>
                      <a:endParaRPr lang="es-EC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050">
                          <a:effectLst/>
                        </a:rPr>
                        <a:t> </a:t>
                      </a:r>
                      <a:endParaRPr lang="es-EC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050">
                          <a:effectLst/>
                        </a:rPr>
                        <a:t>30842</a:t>
                      </a:r>
                      <a:endParaRPr lang="es-EC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050">
                          <a:effectLst/>
                        </a:rPr>
                        <a:t>29.858,41</a:t>
                      </a:r>
                      <a:endParaRPr lang="es-EC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050">
                          <a:effectLst/>
                        </a:rPr>
                        <a:t>31.299,94</a:t>
                      </a:r>
                      <a:endParaRPr lang="es-EC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050">
                          <a:effectLst/>
                        </a:rPr>
                        <a:t>32.443,45</a:t>
                      </a:r>
                      <a:endParaRPr lang="es-EC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050">
                          <a:effectLst/>
                        </a:rPr>
                        <a:t>33.775,71</a:t>
                      </a:r>
                      <a:endParaRPr lang="es-EC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</a:tr>
              <a:tr h="438642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050">
                          <a:effectLst/>
                        </a:rPr>
                        <a:t>Total Egresos No Operacionales</a:t>
                      </a:r>
                      <a:endParaRPr lang="es-EC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050">
                          <a:effectLst/>
                        </a:rPr>
                        <a:t> </a:t>
                      </a:r>
                      <a:endParaRPr lang="es-EC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050">
                          <a:effectLst/>
                        </a:rPr>
                        <a:t>52.613,00</a:t>
                      </a:r>
                      <a:endParaRPr lang="es-EC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050">
                          <a:effectLst/>
                        </a:rPr>
                        <a:t>50.934,93</a:t>
                      </a:r>
                      <a:endParaRPr lang="es-EC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050">
                          <a:effectLst/>
                        </a:rPr>
                        <a:t>53.394,02</a:t>
                      </a:r>
                      <a:endParaRPr lang="es-EC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050">
                          <a:effectLst/>
                        </a:rPr>
                        <a:t>55.344,71</a:t>
                      </a:r>
                      <a:endParaRPr lang="es-EC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050">
                          <a:effectLst/>
                        </a:rPr>
                        <a:t>57.617,39</a:t>
                      </a:r>
                      <a:endParaRPr lang="es-EC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</a:tr>
              <a:tr h="210034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050">
                          <a:effectLst/>
                        </a:rPr>
                        <a:t>INVERSIÓN</a:t>
                      </a:r>
                      <a:endParaRPr lang="es-EC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050">
                          <a:effectLst/>
                        </a:rPr>
                        <a:t>-199.868,29</a:t>
                      </a:r>
                      <a:endParaRPr lang="es-EC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/>
                      <a:endParaRPr lang="es-EC" sz="105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/>
                      <a:endParaRPr lang="es-EC" sz="105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/>
                      <a:endParaRPr lang="es-EC" sz="105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/>
                      <a:endParaRPr lang="es-EC" sz="105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/>
                      <a:endParaRPr lang="es-EC" sz="105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590" marR="21590" marT="0" marB="0"/>
                </a:tc>
              </a:tr>
              <a:tr h="210034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050" dirty="0">
                          <a:effectLst/>
                        </a:rPr>
                        <a:t>FLUJO TOTAL</a:t>
                      </a:r>
                      <a:endParaRPr lang="es-EC" sz="105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050" dirty="0">
                          <a:effectLst/>
                        </a:rPr>
                        <a:t>-199.868,29</a:t>
                      </a:r>
                      <a:endParaRPr lang="es-EC" sz="105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050">
                          <a:effectLst/>
                        </a:rPr>
                        <a:t>48.674,91</a:t>
                      </a:r>
                      <a:endParaRPr lang="es-EC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050">
                          <a:effectLst/>
                        </a:rPr>
                        <a:t>93.278,22</a:t>
                      </a:r>
                      <a:endParaRPr lang="es-EC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050">
                          <a:effectLst/>
                        </a:rPr>
                        <a:t>99.594,71</a:t>
                      </a:r>
                      <a:endParaRPr lang="es-EC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050">
                          <a:effectLst/>
                        </a:rPr>
                        <a:t>103.065,31</a:t>
                      </a:r>
                      <a:endParaRPr lang="es-EC" sz="105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050" dirty="0">
                          <a:effectLst/>
                        </a:rPr>
                        <a:t>109.255,53</a:t>
                      </a:r>
                      <a:endParaRPr lang="es-EC" sz="105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</a:tr>
            </a:tbl>
          </a:graphicData>
        </a:graphic>
      </p:graphicFrame>
      <p:sp>
        <p:nvSpPr>
          <p:cNvPr id="7" name="Título 1"/>
          <p:cNvSpPr>
            <a:spLocks noGrp="1"/>
          </p:cNvSpPr>
          <p:nvPr>
            <p:ph type="title"/>
          </p:nvPr>
        </p:nvSpPr>
        <p:spPr>
          <a:xfrm>
            <a:off x="2155043" y="444475"/>
            <a:ext cx="8911687" cy="1280890"/>
          </a:xfrm>
        </p:spPr>
        <p:txBody>
          <a:bodyPr/>
          <a:lstStyle/>
          <a:p>
            <a:r>
              <a:rPr lang="es-EC" dirty="0" smtClean="0"/>
              <a:t>DEL PROYECTO</a:t>
            </a:r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27423898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a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22177507"/>
              </p:ext>
            </p:extLst>
          </p:nvPr>
        </p:nvGraphicFramePr>
        <p:xfrm>
          <a:off x="961867" y="1193687"/>
          <a:ext cx="10757908" cy="4934510"/>
        </p:xfrm>
        <a:graphic>
          <a:graphicData uri="http://schemas.openxmlformats.org/drawingml/2006/table">
            <a:tbl>
              <a:tblPr firstRow="1" firstCol="1" bandRow="1">
                <a:tableStyleId>{ED083AE6-46FA-4A59-8FB0-9F97EB10719F}</a:tableStyleId>
              </a:tblPr>
              <a:tblGrid>
                <a:gridCol w="2251871"/>
                <a:gridCol w="821817"/>
                <a:gridCol w="1536844"/>
                <a:gridCol w="1536844"/>
                <a:gridCol w="1536844"/>
                <a:gridCol w="1536844"/>
                <a:gridCol w="1536844"/>
              </a:tblGrid>
              <a:tr h="33310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100" dirty="0">
                          <a:effectLst/>
                        </a:rPr>
                        <a:t>INGRESOS OPERACIONALES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100">
                          <a:effectLst/>
                        </a:rPr>
                        <a:t>Pre-operación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100">
                          <a:effectLst/>
                        </a:rPr>
                        <a:t>DE 1 A 12-2016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100">
                          <a:effectLst/>
                        </a:rPr>
                        <a:t>DE 1 A 12-2017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100">
                          <a:effectLst/>
                        </a:rPr>
                        <a:t>DE 1 A 12-2018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100">
                          <a:effectLst/>
                        </a:rPr>
                        <a:t>DE 1 A 12-2019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100">
                          <a:effectLst/>
                        </a:rPr>
                        <a:t>DE 1 A 12-2020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</a:tr>
              <a:tr h="221678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100">
                          <a:effectLst/>
                        </a:rPr>
                        <a:t>Recuperación por ventas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100">
                          <a:effectLst/>
                        </a:rPr>
                        <a:t>0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100">
                          <a:effectLst/>
                        </a:rPr>
                        <a:t>1.075.510,33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100">
                          <a:effectLst/>
                        </a:rPr>
                        <a:t>1.194.895,33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100">
                          <a:effectLst/>
                        </a:rPr>
                        <a:t>1.218.788,50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100">
                          <a:effectLst/>
                        </a:rPr>
                        <a:t>1.243.143,17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100">
                          <a:effectLst/>
                        </a:rPr>
                        <a:t>1.268.045,92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</a:tr>
              <a:tr h="33310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100">
                          <a:effectLst/>
                        </a:rPr>
                        <a:t>EGRESOS OPERACIONALES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 gridSpan="6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100">
                          <a:effectLst/>
                        </a:rPr>
                        <a:t> 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17898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100">
                          <a:effectLst/>
                        </a:rPr>
                        <a:t>Pago a proveedores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100">
                          <a:effectLst/>
                        </a:rPr>
                        <a:t> 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100">
                          <a:effectLst/>
                        </a:rPr>
                        <a:t>836.354,36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100">
                          <a:effectLst/>
                        </a:rPr>
                        <a:t>912.356,23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100">
                          <a:effectLst/>
                        </a:rPr>
                        <a:t>926.982,48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100">
                          <a:effectLst/>
                        </a:rPr>
                        <a:t>945.414,83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100">
                          <a:effectLst/>
                        </a:rPr>
                        <a:t>961.342,80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</a:tr>
              <a:tr h="217898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100">
                          <a:effectLst/>
                        </a:rPr>
                        <a:t>Mano de obra directa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100">
                          <a:effectLst/>
                        </a:rPr>
                        <a:t> 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100">
                          <a:effectLst/>
                        </a:rPr>
                        <a:t>43.800,00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100">
                          <a:effectLst/>
                        </a:rPr>
                        <a:t>43.800,00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100">
                          <a:effectLst/>
                        </a:rPr>
                        <a:t>43.800,00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100">
                          <a:effectLst/>
                        </a:rPr>
                        <a:t>43.800,00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100">
                          <a:effectLst/>
                        </a:rPr>
                        <a:t>43.800,00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</a:tr>
              <a:tr h="217898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100">
                          <a:effectLst/>
                        </a:rPr>
                        <a:t>Mano de obra indirecta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100">
                          <a:effectLst/>
                        </a:rPr>
                        <a:t> 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100">
                          <a:effectLst/>
                        </a:rPr>
                        <a:t>10.200,00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100">
                          <a:effectLst/>
                        </a:rPr>
                        <a:t>10.200,00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100">
                          <a:effectLst/>
                        </a:rPr>
                        <a:t>10.200,00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100">
                          <a:effectLst/>
                        </a:rPr>
                        <a:t>10.200,00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100">
                          <a:effectLst/>
                        </a:rPr>
                        <a:t>10.200,00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</a:tr>
              <a:tr h="217898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100">
                          <a:effectLst/>
                        </a:rPr>
                        <a:t>Gastos de ventas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100">
                          <a:effectLst/>
                        </a:rPr>
                        <a:t> 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100">
                          <a:effectLst/>
                        </a:rPr>
                        <a:t>41.065,68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100">
                          <a:effectLst/>
                        </a:rPr>
                        <a:t>41.537,20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100">
                          <a:effectLst/>
                        </a:rPr>
                        <a:t>42.015,64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100">
                          <a:effectLst/>
                        </a:rPr>
                        <a:t>42.503,52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100">
                          <a:effectLst/>
                        </a:rPr>
                        <a:t>43.002,50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</a:tr>
              <a:tr h="221678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100">
                          <a:effectLst/>
                        </a:rPr>
                        <a:t>Gastos de administración 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100">
                          <a:effectLst/>
                        </a:rPr>
                        <a:t> 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100">
                          <a:effectLst/>
                        </a:rPr>
                        <a:t>18.822,72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100">
                          <a:effectLst/>
                        </a:rPr>
                        <a:t>18.822,72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100">
                          <a:effectLst/>
                        </a:rPr>
                        <a:t>18.822,72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100">
                          <a:effectLst/>
                        </a:rPr>
                        <a:t>18.822,72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100">
                          <a:effectLst/>
                        </a:rPr>
                        <a:t>18.822,72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</a:tr>
              <a:tr h="33310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100">
                          <a:effectLst/>
                        </a:rPr>
                        <a:t>Costos indirectos de fabricación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100">
                          <a:effectLst/>
                        </a:rPr>
                        <a:t> 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100">
                          <a:effectLst/>
                        </a:rPr>
                        <a:t>23.979,66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100">
                          <a:effectLst/>
                        </a:rPr>
                        <a:t>23.966,03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100">
                          <a:effectLst/>
                        </a:rPr>
                        <a:t>23.978,93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100">
                          <a:effectLst/>
                        </a:rPr>
                        <a:t>23.992,08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100">
                          <a:effectLst/>
                        </a:rPr>
                        <a:t>24.004,98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</a:tr>
              <a:tr h="221678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100">
                          <a:effectLst/>
                        </a:rPr>
                        <a:t>Total Egresos Operacionales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100">
                          <a:effectLst/>
                        </a:rPr>
                        <a:t> 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100">
                          <a:effectLst/>
                        </a:rPr>
                        <a:t>974.222,42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100">
                          <a:effectLst/>
                        </a:rPr>
                        <a:t>1.050.682,18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100">
                          <a:effectLst/>
                        </a:rPr>
                        <a:t>1.065.799,77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100">
                          <a:effectLst/>
                        </a:rPr>
                        <a:t>1.084.733,15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100">
                          <a:effectLst/>
                        </a:rPr>
                        <a:t>1.101.173,00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</a:tr>
              <a:tr h="217898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100">
                          <a:effectLst/>
                        </a:rPr>
                        <a:t>FLUJO OPERACIONAL 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100">
                          <a:effectLst/>
                        </a:rPr>
                        <a:t> 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100">
                          <a:effectLst/>
                        </a:rPr>
                        <a:t>101.287,91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100">
                          <a:effectLst/>
                        </a:rPr>
                        <a:t>144.213,15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100">
                          <a:effectLst/>
                        </a:rPr>
                        <a:t>152.988,73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100">
                          <a:effectLst/>
                        </a:rPr>
                        <a:t>158.410,02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100">
                          <a:effectLst/>
                        </a:rPr>
                        <a:t>166.872,92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</a:tr>
              <a:tr h="33310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100">
                          <a:effectLst/>
                        </a:rPr>
                        <a:t>EGRESOS NO OPERACIONALES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 gridSpan="6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100">
                          <a:effectLst/>
                        </a:rPr>
                        <a:t> 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33310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100">
                          <a:effectLst/>
                        </a:rPr>
                        <a:t>Pago participación de utilidades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100">
                          <a:effectLst/>
                        </a:rPr>
                        <a:t> 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100">
                          <a:effectLst/>
                        </a:rPr>
                        <a:t>21.771,00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100">
                          <a:effectLst/>
                        </a:rPr>
                        <a:t>21.076,52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100">
                          <a:effectLst/>
                        </a:rPr>
                        <a:t>22.094,08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100">
                          <a:effectLst/>
                        </a:rPr>
                        <a:t>22.901,26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100">
                          <a:effectLst/>
                        </a:rPr>
                        <a:t>23841,68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</a:tr>
              <a:tr h="217898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100">
                          <a:effectLst/>
                        </a:rPr>
                        <a:t>Pago de impuestos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100">
                          <a:effectLst/>
                        </a:rPr>
                        <a:t> 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100">
                          <a:effectLst/>
                        </a:rPr>
                        <a:t>30842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100">
                          <a:effectLst/>
                        </a:rPr>
                        <a:t>29.858,41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100">
                          <a:effectLst/>
                        </a:rPr>
                        <a:t>31.299,94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100">
                          <a:effectLst/>
                        </a:rPr>
                        <a:t>32.443,45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100">
                          <a:effectLst/>
                        </a:rPr>
                        <a:t>33.775,71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</a:tr>
              <a:tr h="33310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100">
                          <a:effectLst/>
                        </a:rPr>
                        <a:t>Total Egresos No Operacionales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100">
                          <a:effectLst/>
                        </a:rPr>
                        <a:t> 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100">
                          <a:effectLst/>
                        </a:rPr>
                        <a:t>52.613,00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100">
                          <a:effectLst/>
                        </a:rPr>
                        <a:t>50.934,93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100">
                          <a:effectLst/>
                        </a:rPr>
                        <a:t>53.394,02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100">
                          <a:effectLst/>
                        </a:rPr>
                        <a:t>55.344,71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100">
                          <a:effectLst/>
                        </a:rPr>
                        <a:t>57.617,39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</a:tr>
              <a:tr h="148214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100">
                          <a:effectLst/>
                        </a:rPr>
                        <a:t>INVERSIÓN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100">
                          <a:effectLst/>
                        </a:rPr>
                        <a:t>-199.868,29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/>
                      <a:endParaRPr lang="es-EC" sz="11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/>
                      <a:endParaRPr lang="es-EC" sz="11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/>
                      <a:endParaRPr lang="es-EC" sz="11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/>
                      <a:endParaRPr lang="es-EC" sz="11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/>
                      <a:endParaRPr lang="es-EC" sz="11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590" marR="21590" marT="0" marB="0"/>
                </a:tc>
              </a:tr>
              <a:tr h="148214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100">
                          <a:effectLst/>
                        </a:rPr>
                        <a:t>FLUJO TOTAL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100">
                          <a:effectLst/>
                        </a:rPr>
                        <a:t>-199.868,29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100">
                          <a:effectLst/>
                        </a:rPr>
                        <a:t>48.674,91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100">
                          <a:effectLst/>
                        </a:rPr>
                        <a:t>93.278,22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100">
                          <a:effectLst/>
                        </a:rPr>
                        <a:t>99.594,71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100">
                          <a:effectLst/>
                        </a:rPr>
                        <a:t>103.065,31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100" dirty="0">
                          <a:effectLst/>
                        </a:rPr>
                        <a:t>109.255,53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1590" marR="21590" marT="0" marB="0"/>
                </a:tc>
              </a:tr>
            </a:tbl>
          </a:graphicData>
        </a:graphic>
      </p:graphicFrame>
      <p:sp>
        <p:nvSpPr>
          <p:cNvPr id="7" name="Título 1"/>
          <p:cNvSpPr>
            <a:spLocks noGrp="1"/>
          </p:cNvSpPr>
          <p:nvPr>
            <p:ph type="title"/>
          </p:nvPr>
        </p:nvSpPr>
        <p:spPr>
          <a:xfrm>
            <a:off x="2155043" y="444475"/>
            <a:ext cx="8911687" cy="1280890"/>
          </a:xfrm>
        </p:spPr>
        <p:txBody>
          <a:bodyPr/>
          <a:lstStyle/>
          <a:p>
            <a:r>
              <a:rPr lang="es-EC" dirty="0" smtClean="0"/>
              <a:t>DEL INVERSIONISTA</a:t>
            </a:r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9370928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ESTADO DE RESULTADOS DEL PROYECTO</a:t>
            </a:r>
            <a:endParaRPr lang="es-EC" dirty="0"/>
          </a:p>
        </p:txBody>
      </p:sp>
      <p:graphicFrame>
        <p:nvGraphicFramePr>
          <p:cNvPr id="4" name="Tabla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91745076"/>
              </p:ext>
            </p:extLst>
          </p:nvPr>
        </p:nvGraphicFramePr>
        <p:xfrm>
          <a:off x="1293217" y="1905000"/>
          <a:ext cx="10387920" cy="4477552"/>
        </p:xfrm>
        <a:graphic>
          <a:graphicData uri="http://schemas.openxmlformats.org/drawingml/2006/table">
            <a:tbl>
              <a:tblPr firstRow="1" firstCol="1" bandRow="1">
                <a:tableStyleId>{AF606853-7671-496A-8E4F-DF71F8EC918B}</a:tableStyleId>
              </a:tblPr>
              <a:tblGrid>
                <a:gridCol w="3021206"/>
                <a:gridCol w="1906073"/>
                <a:gridCol w="1300766"/>
                <a:gridCol w="1300766"/>
                <a:gridCol w="1365161"/>
                <a:gridCol w="1493948"/>
              </a:tblGrid>
              <a:tr h="193937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PERIODOS</a:t>
                      </a:r>
                      <a:endParaRPr lang="es-EC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433" marR="36433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DE 1 A 12-2016</a:t>
                      </a:r>
                      <a:endParaRPr lang="es-EC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433" marR="36433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DE 1 A 12-2017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433" marR="36433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DE 1 A 12-2018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433" marR="36433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DE 1 A 12-2019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433" marR="36433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DE 1 A 12-2020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433" marR="36433" marT="0" marB="0"/>
                </a:tc>
              </a:tr>
              <a:tr h="194052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Ventas Netas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433" marR="3643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.173.284,00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433" marR="3643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.196.860,00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433" marR="3643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.220.782,00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433" marR="3643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.245.176,00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433" marR="3643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.270.125,00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433" marR="36433" marT="0" marB="0"/>
                </a:tc>
              </a:tr>
              <a:tr h="194052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Costo de ventas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433" marR="3643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965.832,09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433" marR="3643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993.547,54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433" marR="3643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.010.187,49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433" marR="3643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.028.692,06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433" marR="3643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.046.851,81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433" marR="36433" marT="0" marB="0"/>
                </a:tc>
              </a:tr>
              <a:tr h="28406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UTILIDAD BRUTA EN VENTAS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433" marR="3643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207.451,91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433" marR="3643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203.312,46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433" marR="3643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210.594,51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433" marR="3643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216.483,94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433" marR="3643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223.273,19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433" marR="36433" marT="0" marB="0"/>
                </a:tc>
              </a:tr>
              <a:tr h="194052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Gastos de ventas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433" marR="3643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42.043,42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433" marR="3643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42.534,58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433" marR="3643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43.032,96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433" marR="3643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43.541,17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433" marR="3643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44.060,94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433" marR="36433" marT="0" marB="0"/>
                </a:tc>
              </a:tr>
              <a:tr h="257651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Gastos de administración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433" marR="3643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20.267,72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433" marR="3643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20.267,72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433" marR="3643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20.267,72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433" marR="3643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20.267,72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433" marR="3643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20.267,72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433" marR="36433" marT="0" marB="0"/>
                </a:tc>
              </a:tr>
              <a:tr h="378754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UTILIDAD (PERDIDA) OPERACIONAL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433" marR="3643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45.140,77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433" marR="3643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40.510,16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433" marR="3643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47.293,83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433" marR="3643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52.675,05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433" marR="3643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58.944,53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433" marR="36433" marT="0" marB="0"/>
                </a:tc>
              </a:tr>
              <a:tr h="473442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UTILID (PERD) ANTES PARTICIPACION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433" marR="3643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45.140,77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433" marR="3643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40.510,16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433" marR="3643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47.293,83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433" marR="3643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52.675,05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433" marR="3643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58.944,53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433" marR="36433" marT="0" marB="0"/>
                </a:tc>
              </a:tr>
              <a:tr h="28406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5% Participación utilidades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433" marR="3643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21.771,12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433" marR="3643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21.076,52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433" marR="3643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22.094,07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433" marR="3643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22.901,26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433" marR="3643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23.841,68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433" marR="36433" marT="0" marB="0"/>
                </a:tc>
              </a:tr>
              <a:tr h="378754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UTILID (PERD) ANTES IMPUESTOS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433" marR="3643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23.369,65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433" marR="3643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19.433,64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433" marR="3643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25.199,76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433" marR="3643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29.773,79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433" marR="3643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35.102,85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433" marR="36433" marT="0" marB="0"/>
                </a:tc>
              </a:tr>
              <a:tr h="194052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Impuesto a la renta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433" marR="3643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30.842,41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433" marR="3643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29.858,41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433" marR="3643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31.299,94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433" marR="3643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32.443,45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433" marR="3643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33.775,71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433" marR="36433" marT="0" marB="0"/>
                </a:tc>
              </a:tr>
              <a:tr h="28406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UTILIDAD (PERDIDA) NETA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433" marR="3643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92.527,24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433" marR="3643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89.575,23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433" marR="3643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93.899,82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433" marR="3643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97.330,34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433" marR="3643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101.327,14</a:t>
                      </a:r>
                      <a:endParaRPr lang="es-EC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433" marR="36433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48574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b="1" dirty="0" smtClean="0"/>
              <a:t>IDENTIFICACIÓN DEL PRODUCTO</a:t>
            </a:r>
            <a:endParaRPr lang="es-EC" dirty="0"/>
          </a:p>
        </p:txBody>
      </p:sp>
      <p:graphicFrame>
        <p:nvGraphicFramePr>
          <p:cNvPr id="4" name="Diagrama 3"/>
          <p:cNvGraphicFramePr/>
          <p:nvPr>
            <p:extLst>
              <p:ext uri="{D42A27DB-BD31-4B8C-83A1-F6EECF244321}">
                <p14:modId xmlns:p14="http://schemas.microsoft.com/office/powerpoint/2010/main" val="1362298079"/>
              </p:ext>
            </p:extLst>
          </p:nvPr>
        </p:nvGraphicFramePr>
        <p:xfrm>
          <a:off x="1685158" y="2122797"/>
          <a:ext cx="4362943" cy="421494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7" name="Imagen 6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48644" y="2538247"/>
            <a:ext cx="4587218" cy="3444008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16326725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ESTADO DE RESULTADOS DEL INVERSIONISTA</a:t>
            </a:r>
            <a:endParaRPr lang="es-EC" dirty="0"/>
          </a:p>
        </p:txBody>
      </p:sp>
      <p:graphicFrame>
        <p:nvGraphicFramePr>
          <p:cNvPr id="6" name="Tabla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27866578"/>
              </p:ext>
            </p:extLst>
          </p:nvPr>
        </p:nvGraphicFramePr>
        <p:xfrm>
          <a:off x="1087820" y="1808806"/>
          <a:ext cx="10416792" cy="4707624"/>
        </p:xfrm>
        <a:graphic>
          <a:graphicData uri="http://schemas.openxmlformats.org/drawingml/2006/table">
            <a:tbl>
              <a:tblPr firstRow="1" firstCol="1" bandRow="1">
                <a:tableStyleId>{125E5076-3810-47DD-B79F-674D7AD40C01}</a:tableStyleId>
              </a:tblPr>
              <a:tblGrid>
                <a:gridCol w="3909185"/>
                <a:gridCol w="1609859"/>
                <a:gridCol w="1249251"/>
                <a:gridCol w="1223493"/>
                <a:gridCol w="1210614"/>
                <a:gridCol w="1214390"/>
              </a:tblGrid>
              <a:tr h="207799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PERIODOS</a:t>
                      </a:r>
                      <a:endParaRPr lang="es-EC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293" marR="5829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DE 1 A 12-2016</a:t>
                      </a:r>
                      <a:endParaRPr lang="es-EC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293" marR="5829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DE 1 A 12-2017</a:t>
                      </a:r>
                      <a:endParaRPr lang="es-EC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293" marR="5829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DE 1 A 12-2018</a:t>
                      </a:r>
                      <a:endParaRPr lang="es-EC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293" marR="5829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DE 1 A 12-2019</a:t>
                      </a:r>
                      <a:endParaRPr lang="es-EC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293" marR="5829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DE 1 A 12-2020</a:t>
                      </a:r>
                      <a:endParaRPr lang="es-EC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293" marR="58293" marT="0" marB="0"/>
                </a:tc>
              </a:tr>
              <a:tr h="207799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Ventas Netas</a:t>
                      </a:r>
                      <a:endParaRPr lang="es-EC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293" marR="5829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.173.284,00</a:t>
                      </a:r>
                      <a:endParaRPr lang="es-EC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293" marR="5829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.196.860,00</a:t>
                      </a:r>
                      <a:endParaRPr lang="es-EC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293" marR="5829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.220.782,00</a:t>
                      </a:r>
                      <a:endParaRPr lang="es-EC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293" marR="5829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.245.176,00</a:t>
                      </a:r>
                      <a:endParaRPr lang="es-EC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293" marR="5829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.270.125,00</a:t>
                      </a:r>
                      <a:endParaRPr lang="es-EC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293" marR="58293" marT="0" marB="0"/>
                </a:tc>
              </a:tr>
              <a:tr h="207799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Costo de ventas</a:t>
                      </a:r>
                      <a:endParaRPr lang="es-EC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293" marR="5829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965.832,09</a:t>
                      </a:r>
                      <a:endParaRPr lang="es-EC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293" marR="5829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993.547,54</a:t>
                      </a:r>
                      <a:endParaRPr lang="es-EC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293" marR="5829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.010.187,49</a:t>
                      </a:r>
                      <a:endParaRPr lang="es-EC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293" marR="5829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.028.692,06</a:t>
                      </a:r>
                      <a:endParaRPr lang="es-EC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293" marR="5829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.046.851,81</a:t>
                      </a:r>
                      <a:endParaRPr lang="es-EC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293" marR="58293" marT="0" marB="0"/>
                </a:tc>
              </a:tr>
              <a:tr h="352057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UTILIDAD BRUTA EN VENTAS</a:t>
                      </a:r>
                      <a:endParaRPr lang="es-EC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293" marR="5829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207.451,91</a:t>
                      </a:r>
                      <a:endParaRPr lang="es-EC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293" marR="5829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203.312,46</a:t>
                      </a:r>
                      <a:endParaRPr lang="es-EC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293" marR="5829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210.594,51</a:t>
                      </a:r>
                      <a:endParaRPr lang="es-EC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293" marR="5829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216.483,94</a:t>
                      </a:r>
                      <a:endParaRPr lang="es-EC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293" marR="5829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223.273,19</a:t>
                      </a:r>
                      <a:endParaRPr lang="es-EC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293" marR="58293" marT="0" marB="0"/>
                </a:tc>
              </a:tr>
              <a:tr h="207799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Gastos de ventas</a:t>
                      </a:r>
                      <a:endParaRPr lang="es-EC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293" marR="5829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42.043,42</a:t>
                      </a:r>
                      <a:endParaRPr lang="es-EC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293" marR="5829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42.534,58</a:t>
                      </a:r>
                      <a:endParaRPr lang="es-EC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293" marR="5829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43.032,96</a:t>
                      </a:r>
                      <a:endParaRPr lang="es-EC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293" marR="5829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43.541,17</a:t>
                      </a:r>
                      <a:endParaRPr lang="es-EC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293" marR="5829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44.060,94</a:t>
                      </a:r>
                      <a:endParaRPr lang="es-EC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293" marR="58293" marT="0" marB="0"/>
                </a:tc>
              </a:tr>
              <a:tr h="352057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Gastos de administración</a:t>
                      </a:r>
                      <a:endParaRPr lang="es-EC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293" marR="5829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20.267,72</a:t>
                      </a:r>
                      <a:endParaRPr lang="es-EC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293" marR="5829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20.267,72</a:t>
                      </a:r>
                      <a:endParaRPr lang="es-EC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293" marR="5829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20.267,72</a:t>
                      </a:r>
                      <a:endParaRPr lang="es-EC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293" marR="5829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20.267,72</a:t>
                      </a:r>
                      <a:endParaRPr lang="es-EC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293" marR="5829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20.267,72</a:t>
                      </a:r>
                      <a:endParaRPr lang="es-EC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293" marR="58293" marT="0" marB="0"/>
                </a:tc>
              </a:tr>
              <a:tr h="363948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UTILIDAD (PERDIDA) OPERACIONAL</a:t>
                      </a:r>
                      <a:endParaRPr lang="es-EC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293" marR="5829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45.140,77</a:t>
                      </a:r>
                      <a:endParaRPr lang="es-EC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293" marR="5829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40.510,16</a:t>
                      </a:r>
                      <a:endParaRPr lang="es-EC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293" marR="5829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47.293,83</a:t>
                      </a:r>
                      <a:endParaRPr lang="es-EC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293" marR="5829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52.675,05</a:t>
                      </a:r>
                      <a:endParaRPr lang="es-EC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293" marR="5829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58.944,53</a:t>
                      </a:r>
                      <a:endParaRPr lang="es-EC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293" marR="58293" marT="0" marB="0"/>
                </a:tc>
              </a:tr>
              <a:tr h="207799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Gastos financieros</a:t>
                      </a:r>
                      <a:endParaRPr lang="es-EC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293" marR="5829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5.300,00</a:t>
                      </a:r>
                      <a:endParaRPr lang="es-EC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293" marR="5829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1.700,00</a:t>
                      </a:r>
                      <a:endParaRPr lang="es-EC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293" marR="5829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8.100,00</a:t>
                      </a:r>
                      <a:endParaRPr lang="es-EC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293" marR="5829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4.500,00</a:t>
                      </a:r>
                      <a:endParaRPr lang="es-EC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293" marR="5829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900</a:t>
                      </a:r>
                      <a:endParaRPr lang="es-EC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293" marR="58293" marT="0" marB="0"/>
                </a:tc>
              </a:tr>
              <a:tr h="527482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UTILID (PERD) ANTES PARTICIPACION</a:t>
                      </a:r>
                      <a:endParaRPr lang="es-EC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293" marR="5829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29.840,77</a:t>
                      </a:r>
                      <a:endParaRPr lang="es-EC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293" marR="5829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28.810,16</a:t>
                      </a:r>
                      <a:endParaRPr lang="es-EC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293" marR="5829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39.193,83</a:t>
                      </a:r>
                      <a:endParaRPr lang="es-EC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293" marR="5829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48.175,05</a:t>
                      </a:r>
                      <a:endParaRPr lang="es-EC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293" marR="5829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58.044,53</a:t>
                      </a:r>
                      <a:endParaRPr lang="es-EC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293" marR="58293" marT="0" marB="0"/>
                </a:tc>
              </a:tr>
              <a:tr h="363948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5% Participación utilidades</a:t>
                      </a:r>
                      <a:endParaRPr lang="es-EC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293" marR="5829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9.476,12</a:t>
                      </a:r>
                      <a:endParaRPr lang="es-EC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293" marR="5829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9.321,52</a:t>
                      </a:r>
                      <a:endParaRPr lang="es-EC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293" marR="5829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20.879,07</a:t>
                      </a:r>
                      <a:endParaRPr lang="es-EC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293" marR="5829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22.226,26</a:t>
                      </a:r>
                      <a:endParaRPr lang="es-EC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293" marR="5829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23.706,68</a:t>
                      </a:r>
                      <a:endParaRPr lang="es-EC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293" marR="58293" marT="0" marB="0"/>
                </a:tc>
              </a:tr>
              <a:tr h="363948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UTILID (PERD) ANTES IMPUESTOS</a:t>
                      </a:r>
                      <a:endParaRPr lang="es-EC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293" marR="5829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10.364,65</a:t>
                      </a:r>
                      <a:endParaRPr lang="es-EC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293" marR="5829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09.488,64</a:t>
                      </a:r>
                      <a:endParaRPr lang="es-EC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293" marR="5829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18.314,76</a:t>
                      </a:r>
                      <a:endParaRPr lang="es-EC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293" marR="5829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25.948,79</a:t>
                      </a:r>
                      <a:endParaRPr lang="es-EC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293" marR="5829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34.337,85</a:t>
                      </a:r>
                      <a:endParaRPr lang="es-EC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293" marR="58293" marT="0" marB="0"/>
                </a:tc>
              </a:tr>
              <a:tr h="207799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Impuesto a la renta</a:t>
                      </a:r>
                      <a:endParaRPr lang="es-EC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293" marR="5829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27.591,16</a:t>
                      </a:r>
                      <a:endParaRPr lang="es-EC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293" marR="5829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27.372,16</a:t>
                      </a:r>
                      <a:endParaRPr lang="es-EC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293" marR="5829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29.578,69</a:t>
                      </a:r>
                      <a:endParaRPr lang="es-EC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293" marR="5829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31.487,20</a:t>
                      </a:r>
                      <a:endParaRPr lang="es-EC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293" marR="5829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33.584,46</a:t>
                      </a:r>
                      <a:endParaRPr lang="es-EC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293" marR="58293" marT="0" marB="0"/>
                </a:tc>
              </a:tr>
              <a:tr h="352057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UTILIDAD (PERDIDA) NETA</a:t>
                      </a:r>
                      <a:endParaRPr lang="es-EC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293" marR="5829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82.773,49</a:t>
                      </a:r>
                      <a:endParaRPr lang="es-EC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293" marR="5829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82.116,48</a:t>
                      </a:r>
                      <a:endParaRPr lang="es-EC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293" marR="5829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88.736,07</a:t>
                      </a:r>
                      <a:endParaRPr lang="es-EC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293" marR="5829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94.461,59</a:t>
                      </a:r>
                      <a:endParaRPr lang="es-EC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293" marR="5829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100.753,39</a:t>
                      </a:r>
                      <a:endParaRPr lang="es-EC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293" marR="58293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145996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1"/>
            <a:r>
              <a:rPr lang="es-EC" sz="3600" b="1" dirty="0"/>
              <a:t>EVALUACIÓN FINANCIERA</a:t>
            </a:r>
          </a:p>
        </p:txBody>
      </p:sp>
      <p:graphicFrame>
        <p:nvGraphicFramePr>
          <p:cNvPr id="8" name="Tabla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69638551"/>
              </p:ext>
            </p:extLst>
          </p:nvPr>
        </p:nvGraphicFramePr>
        <p:xfrm>
          <a:off x="2317531" y="1905003"/>
          <a:ext cx="8418785" cy="4359655"/>
        </p:xfrm>
        <a:graphic>
          <a:graphicData uri="http://schemas.openxmlformats.org/drawingml/2006/table">
            <a:tbl>
              <a:tblPr firstRow="1" firstCol="1" bandRow="1">
                <a:tableStyleId>{8FD4443E-F989-4FC4-A0C8-D5A2AF1F390B}</a:tableStyleId>
              </a:tblPr>
              <a:tblGrid>
                <a:gridCol w="1989450"/>
                <a:gridCol w="2173232"/>
                <a:gridCol w="2173232"/>
                <a:gridCol w="2082871"/>
              </a:tblGrid>
              <a:tr h="396399">
                <a:tc gridSpan="4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2400" dirty="0">
                          <a:effectLst/>
                        </a:rPr>
                        <a:t>Ventas</a:t>
                      </a:r>
                      <a:endParaRPr lang="es-EC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1098008">
                <a:tc rowSpan="2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2400" dirty="0">
                          <a:effectLst/>
                        </a:rPr>
                        <a:t> </a:t>
                      </a:r>
                      <a:endParaRPr lang="es-EC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2400">
                          <a:effectLst/>
                        </a:rPr>
                        <a:t>Escenario Normal</a:t>
                      </a:r>
                      <a:endParaRPr lang="es-EC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2400">
                          <a:effectLst/>
                        </a:rPr>
                        <a:t>Escenario Optimista</a:t>
                      </a:r>
                      <a:endParaRPr lang="es-EC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2400">
                          <a:effectLst/>
                        </a:rPr>
                        <a:t>Escenario Pesimista</a:t>
                      </a:r>
                      <a:endParaRPr lang="es-EC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96605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2400" dirty="0">
                          <a:effectLst/>
                        </a:rPr>
                        <a:t> </a:t>
                      </a:r>
                      <a:endParaRPr lang="es-EC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2400">
                          <a:effectLst/>
                        </a:rPr>
                        <a:t>3%</a:t>
                      </a:r>
                      <a:endParaRPr lang="es-EC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2400">
                          <a:effectLst/>
                        </a:rPr>
                        <a:t>3%</a:t>
                      </a:r>
                      <a:endParaRPr lang="es-EC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815881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2400">
                          <a:effectLst/>
                        </a:rPr>
                        <a:t>VAN</a:t>
                      </a:r>
                      <a:endParaRPr lang="es-EC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2400">
                          <a:effectLst/>
                        </a:rPr>
                        <a:t>94.675,83</a:t>
                      </a:r>
                      <a:endParaRPr lang="es-EC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2400">
                          <a:effectLst/>
                        </a:rPr>
                        <a:t>215.228,34</a:t>
                      </a:r>
                      <a:endParaRPr lang="es-EC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2400">
                          <a:effectLst/>
                        </a:rPr>
                        <a:t>-25.876,68</a:t>
                      </a:r>
                      <a:endParaRPr lang="es-EC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9660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2400">
                          <a:effectLst/>
                        </a:rPr>
                        <a:t>TIR</a:t>
                      </a:r>
                      <a:endParaRPr lang="es-EC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2400">
                          <a:effectLst/>
                        </a:rPr>
                        <a:t>31%</a:t>
                      </a:r>
                      <a:endParaRPr lang="es-EC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2400">
                          <a:effectLst/>
                        </a:rPr>
                        <a:t>50%</a:t>
                      </a:r>
                      <a:endParaRPr lang="es-EC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2400">
                          <a:effectLst/>
                        </a:rPr>
                        <a:t>10%</a:t>
                      </a:r>
                      <a:endParaRPr lang="es-EC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9660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2400">
                          <a:effectLst/>
                        </a:rPr>
                        <a:t>B/C</a:t>
                      </a:r>
                      <a:endParaRPr lang="es-EC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2400">
                          <a:effectLst/>
                        </a:rPr>
                        <a:t>1,47</a:t>
                      </a:r>
                      <a:endParaRPr lang="es-EC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2400">
                          <a:effectLst/>
                        </a:rPr>
                        <a:t>2,08</a:t>
                      </a:r>
                      <a:endParaRPr lang="es-EC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2400">
                          <a:effectLst/>
                        </a:rPr>
                        <a:t>0,87</a:t>
                      </a:r>
                      <a:endParaRPr lang="es-EC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9660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2400">
                          <a:effectLst/>
                        </a:rPr>
                        <a:t>P/R</a:t>
                      </a:r>
                      <a:endParaRPr lang="es-EC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2400">
                          <a:effectLst/>
                        </a:rPr>
                        <a:t>2,58</a:t>
                      </a:r>
                      <a:endParaRPr lang="es-EC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2400">
                          <a:effectLst/>
                        </a:rPr>
                        <a:t>1,92</a:t>
                      </a:r>
                      <a:endParaRPr lang="es-EC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2400" dirty="0">
                          <a:effectLst/>
                        </a:rPr>
                        <a:t>3,95</a:t>
                      </a:r>
                      <a:endParaRPr lang="es-EC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527364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1"/>
            <a:r>
              <a:rPr lang="es-EC" sz="3600" b="1" dirty="0"/>
              <a:t>EVALUACIÓN FINANCIERA</a:t>
            </a:r>
          </a:p>
        </p:txBody>
      </p:sp>
      <p:graphicFrame>
        <p:nvGraphicFramePr>
          <p:cNvPr id="3" name="Tabla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05430158"/>
              </p:ext>
            </p:extLst>
          </p:nvPr>
        </p:nvGraphicFramePr>
        <p:xfrm>
          <a:off x="2183193" y="1432884"/>
          <a:ext cx="8639502" cy="4537801"/>
        </p:xfrm>
        <a:graphic>
          <a:graphicData uri="http://schemas.openxmlformats.org/drawingml/2006/table">
            <a:tbl>
              <a:tblPr firstRow="1" firstCol="1" bandRow="1">
                <a:tableStyleId>{E929F9F4-4A8F-4326-A1B4-22849713DDAB}</a:tableStyleId>
              </a:tblPr>
              <a:tblGrid>
                <a:gridCol w="2187729"/>
                <a:gridCol w="2187729"/>
                <a:gridCol w="2187729"/>
                <a:gridCol w="2076315"/>
              </a:tblGrid>
              <a:tr h="322438">
                <a:tc gridSpan="4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2400" dirty="0">
                          <a:effectLst/>
                        </a:rPr>
                        <a:t>Ventas</a:t>
                      </a:r>
                      <a:endParaRPr lang="es-EC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1407724">
                <a:tc rowSpan="2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2400">
                          <a:effectLst/>
                        </a:rPr>
                        <a:t> </a:t>
                      </a:r>
                      <a:endParaRPr lang="es-EC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2400">
                          <a:effectLst/>
                        </a:rPr>
                        <a:t>Escenario Normal</a:t>
                      </a:r>
                      <a:endParaRPr lang="es-EC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2400">
                          <a:effectLst/>
                        </a:rPr>
                        <a:t>Escenario Optimista</a:t>
                      </a:r>
                      <a:endParaRPr lang="es-EC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2400">
                          <a:effectLst/>
                        </a:rPr>
                        <a:t>Escenario Pesimista</a:t>
                      </a:r>
                      <a:endParaRPr lang="es-EC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22606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2400">
                          <a:effectLst/>
                        </a:rPr>
                        <a:t> </a:t>
                      </a:r>
                      <a:endParaRPr lang="es-EC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2400">
                          <a:effectLst/>
                        </a:rPr>
                        <a:t>3%</a:t>
                      </a:r>
                      <a:endParaRPr lang="es-EC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2400">
                          <a:effectLst/>
                        </a:rPr>
                        <a:t>3%</a:t>
                      </a:r>
                      <a:endParaRPr lang="es-EC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684311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2400">
                          <a:effectLst/>
                        </a:rPr>
                        <a:t>VAN</a:t>
                      </a:r>
                      <a:endParaRPr lang="es-EC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2400">
                          <a:effectLst/>
                        </a:rPr>
                        <a:t>131.213,14</a:t>
                      </a:r>
                      <a:endParaRPr lang="es-EC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2400">
                          <a:effectLst/>
                        </a:rPr>
                        <a:t>251.765,65</a:t>
                      </a:r>
                      <a:endParaRPr lang="es-EC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2400">
                          <a:effectLst/>
                        </a:rPr>
                        <a:t>10.660,62</a:t>
                      </a:r>
                      <a:endParaRPr lang="es-EC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2260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2400">
                          <a:effectLst/>
                        </a:rPr>
                        <a:t>TIR</a:t>
                      </a:r>
                      <a:endParaRPr lang="es-EC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2400">
                          <a:effectLst/>
                        </a:rPr>
                        <a:t>73%</a:t>
                      </a:r>
                      <a:endParaRPr lang="es-EC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2400">
                          <a:effectLst/>
                        </a:rPr>
                        <a:t>129%</a:t>
                      </a:r>
                      <a:endParaRPr lang="es-EC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2400">
                          <a:effectLst/>
                        </a:rPr>
                        <a:t>19%</a:t>
                      </a:r>
                      <a:endParaRPr lang="es-EC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2260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2400">
                          <a:effectLst/>
                        </a:rPr>
                        <a:t>B/C</a:t>
                      </a:r>
                      <a:endParaRPr lang="es-EC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2400">
                          <a:effectLst/>
                        </a:rPr>
                        <a:t>3,63</a:t>
                      </a:r>
                      <a:endParaRPr lang="es-EC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2400">
                          <a:effectLst/>
                        </a:rPr>
                        <a:t>6,05</a:t>
                      </a:r>
                      <a:endParaRPr lang="es-EC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2400">
                          <a:effectLst/>
                        </a:rPr>
                        <a:t>1,21</a:t>
                      </a:r>
                      <a:endParaRPr lang="es-EC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2260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2400">
                          <a:effectLst/>
                        </a:rPr>
                        <a:t>P/R</a:t>
                      </a:r>
                      <a:endParaRPr lang="es-EC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2400">
                          <a:effectLst/>
                        </a:rPr>
                        <a:t>1,73</a:t>
                      </a:r>
                      <a:endParaRPr lang="es-EC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2400">
                          <a:effectLst/>
                        </a:rPr>
                        <a:t>1,09</a:t>
                      </a:r>
                      <a:endParaRPr lang="es-EC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2400" dirty="0">
                          <a:effectLst/>
                        </a:rPr>
                        <a:t>3,77</a:t>
                      </a:r>
                      <a:endParaRPr lang="es-EC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164673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b="1" dirty="0" smtClean="0"/>
              <a:t>CONCLUSIONES</a:t>
            </a:r>
            <a:endParaRPr lang="es-EC" b="1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133341" y="1287886"/>
            <a:ext cx="10676586" cy="5434885"/>
          </a:xfrm>
        </p:spPr>
        <p:txBody>
          <a:bodyPr>
            <a:normAutofit fontScale="92500" lnSpcReduction="20000"/>
          </a:bodyPr>
          <a:lstStyle/>
          <a:p>
            <a:pPr lvl="0" algn="just"/>
            <a:r>
              <a:rPr lang="es-EC" dirty="0"/>
              <a:t>El proyecto está alineado con la nueva Matriz Productiva del Ecuador, ya que incentiva la producción y las materias primas utilizados son de origen nacional, así como cierta parte de la maquinaria, que puede ser ensamblada en el país</a:t>
            </a:r>
            <a:r>
              <a:rPr lang="es-EC" dirty="0" smtClean="0"/>
              <a:t>.</a:t>
            </a:r>
            <a:endParaRPr lang="es-EC" dirty="0"/>
          </a:p>
          <a:p>
            <a:pPr lvl="0" algn="just"/>
            <a:r>
              <a:rPr lang="es-EC" dirty="0"/>
              <a:t>Existe una demanda insatisfecha a cubrir significativa, sin embargo el desconocimiento de la existencia del producto es alta, debido a que los productos similares cubren nichos de mercado diferentes</a:t>
            </a:r>
            <a:r>
              <a:rPr lang="es-EC" dirty="0" smtClean="0"/>
              <a:t>.</a:t>
            </a:r>
            <a:r>
              <a:rPr lang="es-EC" dirty="0"/>
              <a:t> </a:t>
            </a:r>
          </a:p>
          <a:p>
            <a:pPr lvl="0" algn="just"/>
            <a:r>
              <a:rPr lang="es-EC" dirty="0"/>
              <a:t>La funcionalidad y los beneficios del edredón nórdico de lana lo hacen muy atractivo en el mercado, he ahí la oportunidad de penetración en el mercado con un producto diferenciador</a:t>
            </a:r>
            <a:r>
              <a:rPr lang="es-EC" dirty="0" smtClean="0"/>
              <a:t>.</a:t>
            </a:r>
            <a:endParaRPr lang="es-EC" dirty="0"/>
          </a:p>
          <a:p>
            <a:pPr lvl="0" algn="just"/>
            <a:r>
              <a:rPr lang="es-EC" dirty="0"/>
              <a:t>Las empresas de la competencia ofrecen productos en su mayoría hechos de material sintético e importado, edredones nórdicos de lana son escasos en el mercado</a:t>
            </a:r>
            <a:r>
              <a:rPr lang="es-EC" dirty="0" smtClean="0"/>
              <a:t>.</a:t>
            </a:r>
            <a:endParaRPr lang="es-EC" dirty="0"/>
          </a:p>
          <a:p>
            <a:pPr lvl="0" algn="just"/>
            <a:r>
              <a:rPr lang="es-EC" dirty="0"/>
              <a:t>El </a:t>
            </a:r>
            <a:r>
              <a:rPr lang="es-ES" dirty="0"/>
              <a:t>Proyecto Nacional de Manejo y Comercialización De Ovinos, Caprinos y Camélidos del MAGAP, ha mejorado notablemente la producción de lana de oveja en el Ecuador, con asistencia técnica, transferencia de tecnología, seguimiento y evaluación continua, esto garantiza la calidad de la materia prima</a:t>
            </a:r>
            <a:r>
              <a:rPr lang="es-ES" dirty="0" smtClean="0"/>
              <a:t>.</a:t>
            </a:r>
            <a:endParaRPr lang="es-EC" dirty="0"/>
          </a:p>
          <a:p>
            <a:pPr lvl="0" algn="just"/>
            <a:r>
              <a:rPr lang="es-EC" dirty="0"/>
              <a:t>El proyecto se acepta y es rentable como lo indica la evaluación financiera realizada; con un VAN de $94.675,83, una TIR del 31%, con un B/C de $1,47 y la Inversión se recuperará en dos años, seis meses y veinte y nueve días.</a:t>
            </a:r>
          </a:p>
          <a:p>
            <a:pPr lvl="0" algn="just"/>
            <a:r>
              <a:rPr lang="es-EC" dirty="0"/>
              <a:t>El proyecto es muy sensible a las variaciones en el volumen de ventas, un escenario positivo muestra una rentabilidad súper alta, pero una disminución podría decidir entre la aceptación del proyecto.</a:t>
            </a:r>
          </a:p>
          <a:p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13741124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b="1" dirty="0" smtClean="0"/>
              <a:t>RECOMENDACIONES</a:t>
            </a:r>
            <a:endParaRPr lang="es-EC" b="1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133341" y="1287886"/>
            <a:ext cx="10676586" cy="5434885"/>
          </a:xfrm>
        </p:spPr>
        <p:txBody>
          <a:bodyPr>
            <a:normAutofit/>
          </a:bodyPr>
          <a:lstStyle/>
          <a:p>
            <a:pPr lvl="0" algn="just"/>
            <a:r>
              <a:rPr lang="es-EC" dirty="0"/>
              <a:t>Implementar el proyecto porque hay un mercado dispuesto a aceptar un producto novedoso como éste, ya que los productos similares disponibles en el mercado son demasiado caros por el hecho de ser importados.</a:t>
            </a:r>
          </a:p>
          <a:p>
            <a:pPr algn="just"/>
            <a:r>
              <a:rPr lang="es-EC" dirty="0"/>
              <a:t> </a:t>
            </a:r>
            <a:r>
              <a:rPr lang="es-EC" dirty="0" smtClean="0"/>
              <a:t>Implementar </a:t>
            </a:r>
            <a:r>
              <a:rPr lang="es-EC" dirty="0"/>
              <a:t>estrategias BTL para dar a conocer el producto de manera que la gente palpe los beneficios que el producto brinda e incentivar a la compra del mismo.</a:t>
            </a:r>
          </a:p>
          <a:p>
            <a:pPr algn="just"/>
            <a:r>
              <a:rPr lang="es-EC" dirty="0"/>
              <a:t> </a:t>
            </a:r>
            <a:r>
              <a:rPr lang="es-EC" dirty="0" smtClean="0"/>
              <a:t>Marcar </a:t>
            </a:r>
            <a:r>
              <a:rPr lang="es-EC" dirty="0"/>
              <a:t>la estrategia de Diferenciación del producto en el mercado, la misma que hará que la empresa se posicione en el mercado con un producto único, exclusivo y aparte tener el beneficio de ser el primero en el mercado.</a:t>
            </a:r>
          </a:p>
          <a:p>
            <a:pPr algn="just"/>
            <a:r>
              <a:rPr lang="es-EC" dirty="0"/>
              <a:t> </a:t>
            </a:r>
            <a:r>
              <a:rPr lang="es-EC" dirty="0" smtClean="0"/>
              <a:t>Capacitar </a:t>
            </a:r>
            <a:r>
              <a:rPr lang="es-EC" dirty="0"/>
              <a:t>a los trabajadores en áreas de Seguridad e Higiene Industrial, Salud Ocupacional, para que los trabajadores se sientan seguros y protegidos por la empresa, y se refleje también en el mejoramiento de procesos.</a:t>
            </a:r>
          </a:p>
          <a:p>
            <a:pPr algn="just"/>
            <a:r>
              <a:rPr lang="es-EC" dirty="0"/>
              <a:t> </a:t>
            </a:r>
            <a:r>
              <a:rPr lang="es-EC" dirty="0" smtClean="0"/>
              <a:t>Analizar </a:t>
            </a:r>
            <a:r>
              <a:rPr lang="es-EC" dirty="0"/>
              <a:t>el impacto ambiental cuando la empresa crezca, ya que podría afectar los niveles de ruido cuando se adquiera más maquinaria, sería importante ubicarse en un parque industrial y adecuarlo con el aislamiento necesario.</a:t>
            </a:r>
          </a:p>
          <a:p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40061340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4" name="Picture 2" descr="http://www.tugentelatina.com/media/images/ImageManager/428/000003abril/hotel/arena/hijos/agua/images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8083" y="579549"/>
            <a:ext cx="7686829" cy="5561307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CuadroTexto 3"/>
          <p:cNvSpPr txBox="1"/>
          <p:nvPr/>
        </p:nvSpPr>
        <p:spPr>
          <a:xfrm>
            <a:off x="3168202" y="4932609"/>
            <a:ext cx="537049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4800" b="1" dirty="0" smtClean="0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  <a:latin typeface="Goudy Stout" panose="0202090407030B020401" pitchFamily="18" charset="0"/>
              </a:rPr>
              <a:t>GRACIAS</a:t>
            </a:r>
            <a:endParaRPr lang="es-EC" b="1" dirty="0">
              <a:ln w="9525">
                <a:solidFill>
                  <a:schemeClr val="bg1"/>
                </a:solidFill>
                <a:prstDash val="solid"/>
              </a:ln>
              <a:effectLst>
                <a:outerShdw blurRad="12700" dist="38100" dir="2700000" algn="tl" rotWithShape="0">
                  <a:schemeClr val="bg1">
                    <a:lumMod val="50000"/>
                  </a:schemeClr>
                </a:outerShdw>
              </a:effectLst>
              <a:latin typeface="Goudy Stout" panose="0202090407030B020401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520628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n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00878" y="3246435"/>
            <a:ext cx="3003777" cy="2476447"/>
          </a:xfrm>
          <a:prstGeom prst="rect">
            <a:avLst/>
          </a:prstGeom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b="1" dirty="0" smtClean="0"/>
              <a:t>INVESTIGACIÓN DE MERCADO</a:t>
            </a:r>
            <a:endParaRPr lang="es-EC" dirty="0"/>
          </a:p>
        </p:txBody>
      </p:sp>
      <p:graphicFrame>
        <p:nvGraphicFramePr>
          <p:cNvPr id="4" name="Diagrama 3"/>
          <p:cNvGraphicFramePr/>
          <p:nvPr>
            <p:extLst>
              <p:ext uri="{D42A27DB-BD31-4B8C-83A1-F6EECF244321}">
                <p14:modId xmlns:p14="http://schemas.microsoft.com/office/powerpoint/2010/main" val="1776151994"/>
              </p:ext>
            </p:extLst>
          </p:nvPr>
        </p:nvGraphicFramePr>
        <p:xfrm>
          <a:off x="-472967" y="1778876"/>
          <a:ext cx="7133021" cy="423333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ángulo 6"/>
              <p:cNvSpPr/>
              <p:nvPr/>
            </p:nvSpPr>
            <p:spPr>
              <a:xfrm>
                <a:off x="9154208" y="2598309"/>
                <a:ext cx="1279838" cy="64812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C" i="1" smtClean="0"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es-EC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s-EC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s-EC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s-EC" i="1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p>
                              <m:r>
                                <a:rPr lang="es-EC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s-EC" i="1"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es-EC" i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s-EC" i="1">
                              <a:latin typeface="Cambria Math" panose="02040503050406030204" pitchFamily="18" charset="0"/>
                            </a:rPr>
                            <m:t>𝑄</m:t>
                          </m:r>
                        </m:num>
                        <m:den>
                          <m:sSup>
                            <m:sSupPr>
                              <m:ctrlPr>
                                <a:rPr lang="es-EC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s-EC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s-EC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es-EC" dirty="0"/>
              </a:p>
            </p:txBody>
          </p:sp>
        </mc:Choice>
        <mc:Fallback xmlns="">
          <p:sp>
            <p:nvSpPr>
              <p:cNvPr id="7" name="Rectángulo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154208" y="2598309"/>
                <a:ext cx="1279838" cy="648126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ángulo 7"/>
              <p:cNvSpPr/>
              <p:nvPr/>
            </p:nvSpPr>
            <p:spPr>
              <a:xfrm>
                <a:off x="8340682" y="3727531"/>
                <a:ext cx="2394309" cy="67743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C" i="1" smtClean="0"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es-EC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s-EC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s-EC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s-EC" i="0">
                                  <a:latin typeface="Cambria Math" panose="02040503050406030204" pitchFamily="18" charset="0"/>
                                </a:rPr>
                                <m:t>1,96</m:t>
                              </m:r>
                            </m:e>
                            <m:sup>
                              <m:r>
                                <a:rPr lang="es-EC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s-EC" i="0">
                              <a:latin typeface="Cambria Math" panose="02040503050406030204" pitchFamily="18" charset="0"/>
                            </a:rPr>
                            <m:t>∗0,90∗0,1</m:t>
                          </m:r>
                        </m:num>
                        <m:den>
                          <m:r>
                            <a:rPr lang="es-EC" i="0">
                              <a:latin typeface="Cambria Math" panose="02040503050406030204" pitchFamily="18" charset="0"/>
                            </a:rPr>
                            <m:t>0,05</m:t>
                          </m:r>
                        </m:den>
                      </m:f>
                    </m:oMath>
                  </m:oMathPara>
                </a14:m>
                <a:endParaRPr lang="es-EC" dirty="0"/>
              </a:p>
            </p:txBody>
          </p:sp>
        </mc:Choice>
        <mc:Fallback xmlns="">
          <p:sp>
            <p:nvSpPr>
              <p:cNvPr id="8" name="Rectángulo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40682" y="3727531"/>
                <a:ext cx="2394309" cy="677430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ángulo 8"/>
              <p:cNvSpPr/>
              <p:nvPr/>
            </p:nvSpPr>
            <p:spPr>
              <a:xfrm>
                <a:off x="9362151" y="4886057"/>
                <a:ext cx="1071895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C" i="1" smtClean="0"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es-EC" i="0">
                          <a:latin typeface="Cambria Math" panose="02040503050406030204" pitchFamily="18" charset="0"/>
                        </a:rPr>
                        <m:t>=138</m:t>
                      </m:r>
                    </m:oMath>
                  </m:oMathPara>
                </a14:m>
                <a:endParaRPr lang="es-EC" dirty="0"/>
              </a:p>
            </p:txBody>
          </p:sp>
        </mc:Choice>
        <mc:Fallback xmlns="">
          <p:sp>
            <p:nvSpPr>
              <p:cNvPr id="9" name="Rectángulo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362151" y="4886057"/>
                <a:ext cx="1071895" cy="369332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923868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b="1" dirty="0" smtClean="0"/>
              <a:t>INVESTIGACIÓN DE MERCADO</a:t>
            </a:r>
            <a:endParaRPr lang="es-EC" dirty="0"/>
          </a:p>
        </p:txBody>
      </p:sp>
      <p:graphicFrame>
        <p:nvGraphicFramePr>
          <p:cNvPr id="13" name="Gráfico 12"/>
          <p:cNvGraphicFramePr/>
          <p:nvPr>
            <p:extLst>
              <p:ext uri="{D42A27DB-BD31-4B8C-83A1-F6EECF244321}">
                <p14:modId xmlns:p14="http://schemas.microsoft.com/office/powerpoint/2010/main" val="3807727979"/>
              </p:ext>
            </p:extLst>
          </p:nvPr>
        </p:nvGraphicFramePr>
        <p:xfrm>
          <a:off x="6385033" y="1741970"/>
          <a:ext cx="4761187" cy="301921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14" name="Rectángulo 13"/>
          <p:cNvSpPr/>
          <p:nvPr/>
        </p:nvSpPr>
        <p:spPr>
          <a:xfrm>
            <a:off x="7837588" y="5004179"/>
            <a:ext cx="2215558" cy="725214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1400" b="1" dirty="0" smtClean="0"/>
              <a:t>FRECUENCIA DE COMPRA DE LENCERIA PARA EL HOGAR</a:t>
            </a:r>
            <a:endParaRPr lang="es-EC" sz="1400" b="1" dirty="0"/>
          </a:p>
        </p:txBody>
      </p:sp>
      <p:pic>
        <p:nvPicPr>
          <p:cNvPr id="15" name="Imagen 1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9725" y="1739874"/>
            <a:ext cx="5671567" cy="3037078"/>
          </a:xfrm>
          <a:prstGeom prst="rect">
            <a:avLst/>
          </a:prstGeom>
        </p:spPr>
      </p:pic>
      <p:sp>
        <p:nvSpPr>
          <p:cNvPr id="16" name="Rectángulo 15"/>
          <p:cNvSpPr/>
          <p:nvPr/>
        </p:nvSpPr>
        <p:spPr>
          <a:xfrm>
            <a:off x="2188277" y="5004179"/>
            <a:ext cx="2215558" cy="725214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1400" b="1" dirty="0" smtClean="0"/>
              <a:t>DECISIÓN DE COMPRA</a:t>
            </a:r>
            <a:endParaRPr lang="es-EC" sz="1400" b="1" dirty="0"/>
          </a:p>
        </p:txBody>
      </p:sp>
    </p:spTree>
    <p:extLst>
      <p:ext uri="{BB962C8B-B14F-4D97-AF65-F5344CB8AC3E}">
        <p14:creationId xmlns:p14="http://schemas.microsoft.com/office/powerpoint/2010/main" val="10113173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b="1" dirty="0" smtClean="0"/>
              <a:t>INVESTIGACIÓN DE MERCADO</a:t>
            </a:r>
            <a:endParaRPr lang="es-EC" dirty="0"/>
          </a:p>
        </p:txBody>
      </p:sp>
      <p:sp>
        <p:nvSpPr>
          <p:cNvPr id="5" name="Rectángulo 4"/>
          <p:cNvSpPr/>
          <p:nvPr/>
        </p:nvSpPr>
        <p:spPr>
          <a:xfrm>
            <a:off x="2198788" y="5004179"/>
            <a:ext cx="2215558" cy="725214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1400" b="1" dirty="0" smtClean="0"/>
              <a:t>LUGAR DE COMPRA</a:t>
            </a:r>
            <a:endParaRPr lang="es-EC" sz="1400" b="1" dirty="0"/>
          </a:p>
        </p:txBody>
      </p:sp>
      <p:sp>
        <p:nvSpPr>
          <p:cNvPr id="14" name="Rectángulo 13"/>
          <p:cNvSpPr/>
          <p:nvPr/>
        </p:nvSpPr>
        <p:spPr>
          <a:xfrm>
            <a:off x="7837588" y="5004179"/>
            <a:ext cx="2215558" cy="725214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1400" b="1" dirty="0" smtClean="0"/>
              <a:t>GASTO ANUAL EN LENCERÍA PARA EL HOGAR</a:t>
            </a:r>
            <a:endParaRPr lang="es-EC" sz="1400" b="1" dirty="0"/>
          </a:p>
        </p:txBody>
      </p:sp>
      <p:graphicFrame>
        <p:nvGraphicFramePr>
          <p:cNvPr id="8" name="Gráfico 7"/>
          <p:cNvGraphicFramePr/>
          <p:nvPr>
            <p:extLst>
              <p:ext uri="{D42A27DB-BD31-4B8C-83A1-F6EECF244321}">
                <p14:modId xmlns:p14="http://schemas.microsoft.com/office/powerpoint/2010/main" val="2210515754"/>
              </p:ext>
            </p:extLst>
          </p:nvPr>
        </p:nvGraphicFramePr>
        <p:xfrm>
          <a:off x="961368" y="2161025"/>
          <a:ext cx="4972050" cy="267898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9" name="Gráfico 8"/>
          <p:cNvGraphicFramePr/>
          <p:nvPr>
            <p:extLst>
              <p:ext uri="{D42A27DB-BD31-4B8C-83A1-F6EECF244321}">
                <p14:modId xmlns:p14="http://schemas.microsoft.com/office/powerpoint/2010/main" val="2296186498"/>
              </p:ext>
            </p:extLst>
          </p:nvPr>
        </p:nvGraphicFramePr>
        <p:xfrm>
          <a:off x="6621267" y="2159189"/>
          <a:ext cx="4648200" cy="25908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41753868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b="1" dirty="0" smtClean="0"/>
              <a:t>INVESTIGACIÓN DE MERCADO</a:t>
            </a:r>
            <a:endParaRPr lang="es-EC" dirty="0"/>
          </a:p>
        </p:txBody>
      </p:sp>
      <p:sp>
        <p:nvSpPr>
          <p:cNvPr id="5" name="Rectángulo 4"/>
          <p:cNvSpPr/>
          <p:nvPr/>
        </p:nvSpPr>
        <p:spPr>
          <a:xfrm>
            <a:off x="1284388" y="4269710"/>
            <a:ext cx="2215558" cy="725214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1400" b="1" dirty="0" smtClean="0"/>
              <a:t>CONOCIMIENTO DE LA EXISTENCIA DEL PRODUCTO</a:t>
            </a:r>
            <a:endParaRPr lang="es-EC" sz="1400" b="1" dirty="0"/>
          </a:p>
        </p:txBody>
      </p:sp>
      <p:sp>
        <p:nvSpPr>
          <p:cNvPr id="14" name="Rectángulo 13"/>
          <p:cNvSpPr/>
          <p:nvPr/>
        </p:nvSpPr>
        <p:spPr>
          <a:xfrm>
            <a:off x="5130628" y="3736427"/>
            <a:ext cx="1918140" cy="400649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1400" b="1" dirty="0" smtClean="0"/>
              <a:t>RELLENO DE PREFERENCIA</a:t>
            </a:r>
            <a:endParaRPr lang="es-EC" sz="1400" b="1" dirty="0"/>
          </a:p>
        </p:txBody>
      </p:sp>
      <p:graphicFrame>
        <p:nvGraphicFramePr>
          <p:cNvPr id="7" name="Gráfico 6"/>
          <p:cNvGraphicFramePr/>
          <p:nvPr>
            <p:extLst>
              <p:ext uri="{D42A27DB-BD31-4B8C-83A1-F6EECF244321}">
                <p14:modId xmlns:p14="http://schemas.microsoft.com/office/powerpoint/2010/main" val="2120301213"/>
              </p:ext>
            </p:extLst>
          </p:nvPr>
        </p:nvGraphicFramePr>
        <p:xfrm>
          <a:off x="292637" y="1905000"/>
          <a:ext cx="4600575" cy="214312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10" name="Gráfico 9"/>
          <p:cNvGraphicFramePr/>
          <p:nvPr>
            <p:extLst>
              <p:ext uri="{D42A27DB-BD31-4B8C-83A1-F6EECF244321}">
                <p14:modId xmlns:p14="http://schemas.microsoft.com/office/powerpoint/2010/main" val="2448130794"/>
              </p:ext>
            </p:extLst>
          </p:nvPr>
        </p:nvGraphicFramePr>
        <p:xfrm>
          <a:off x="3909848" y="4282730"/>
          <a:ext cx="4341836" cy="198891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11" name="Gráfico 10"/>
          <p:cNvGraphicFramePr/>
          <p:nvPr>
            <p:extLst>
              <p:ext uri="{D42A27DB-BD31-4B8C-83A1-F6EECF244321}">
                <p14:modId xmlns:p14="http://schemas.microsoft.com/office/powerpoint/2010/main" val="4032019349"/>
              </p:ext>
            </p:extLst>
          </p:nvPr>
        </p:nvGraphicFramePr>
        <p:xfrm>
          <a:off x="7204842" y="2125301"/>
          <a:ext cx="4730804" cy="192410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12" name="Rectángulo 11"/>
          <p:cNvSpPr/>
          <p:nvPr/>
        </p:nvSpPr>
        <p:spPr>
          <a:xfrm>
            <a:off x="8941174" y="4269710"/>
            <a:ext cx="2215558" cy="725214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1400" b="1" dirty="0" smtClean="0"/>
              <a:t>PRECIO DISPUESTO A PAGAR</a:t>
            </a:r>
            <a:endParaRPr lang="es-EC" sz="1400" b="1" dirty="0"/>
          </a:p>
        </p:txBody>
      </p:sp>
    </p:spTree>
    <p:extLst>
      <p:ext uri="{BB962C8B-B14F-4D97-AF65-F5344CB8AC3E}">
        <p14:creationId xmlns:p14="http://schemas.microsoft.com/office/powerpoint/2010/main" val="18760251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b="1" dirty="0" smtClean="0"/>
              <a:t>OFERTA Y DEMANDA</a:t>
            </a:r>
            <a:endParaRPr lang="es-EC" b="1" dirty="0"/>
          </a:p>
        </p:txBody>
      </p:sp>
      <p:graphicFrame>
        <p:nvGraphicFramePr>
          <p:cNvPr id="8" name="Diagrama 7"/>
          <p:cNvGraphicFramePr/>
          <p:nvPr>
            <p:extLst>
              <p:ext uri="{D42A27DB-BD31-4B8C-83A1-F6EECF244321}">
                <p14:modId xmlns:p14="http://schemas.microsoft.com/office/powerpoint/2010/main" val="1670204907"/>
              </p:ext>
            </p:extLst>
          </p:nvPr>
        </p:nvGraphicFramePr>
        <p:xfrm>
          <a:off x="2031999" y="1466193"/>
          <a:ext cx="8593959" cy="477695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4026342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b="1" dirty="0" smtClean="0"/>
              <a:t>DEMANDA INSATISFECHA</a:t>
            </a:r>
            <a:endParaRPr lang="es-EC" b="1" dirty="0"/>
          </a:p>
        </p:txBody>
      </p:sp>
      <p:graphicFrame>
        <p:nvGraphicFramePr>
          <p:cNvPr id="6" name="Tabla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18409782"/>
              </p:ext>
            </p:extLst>
          </p:nvPr>
        </p:nvGraphicFramePr>
        <p:xfrm>
          <a:off x="1923392" y="1905000"/>
          <a:ext cx="8765630" cy="333347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041461"/>
                <a:gridCol w="2581955"/>
                <a:gridCol w="2842321"/>
                <a:gridCol w="2299893"/>
              </a:tblGrid>
              <a:tr h="864591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 dirty="0">
                          <a:effectLst/>
                        </a:rPr>
                        <a:t>AÑO</a:t>
                      </a:r>
                      <a:endParaRPr lang="es-EC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 dirty="0">
                          <a:effectLst/>
                        </a:rPr>
                        <a:t>PROYECCIÓN DE DEMANDA</a:t>
                      </a:r>
                      <a:endParaRPr lang="es-EC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 dirty="0">
                          <a:effectLst/>
                        </a:rPr>
                        <a:t>PROYECCIÓN DE OFERTA</a:t>
                      </a:r>
                      <a:endParaRPr lang="es-EC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effectLst/>
                        </a:rPr>
                        <a:t>DEMANDA INSATISFECHA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407695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effectLst/>
                        </a:rPr>
                        <a:t>2015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 dirty="0">
                          <a:effectLst/>
                        </a:rPr>
                        <a:t>1.483.888</a:t>
                      </a:r>
                      <a:endParaRPr lang="es-EC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 dirty="0">
                          <a:effectLst/>
                        </a:rPr>
                        <a:t>1.208.936</a:t>
                      </a:r>
                      <a:endParaRPr lang="es-EC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 dirty="0">
                          <a:effectLst/>
                        </a:rPr>
                        <a:t>274.952</a:t>
                      </a:r>
                      <a:endParaRPr lang="es-EC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407695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effectLst/>
                        </a:rPr>
                        <a:t>2016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effectLst/>
                        </a:rPr>
                        <a:t>1.512.514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 dirty="0">
                          <a:effectLst/>
                        </a:rPr>
                        <a:t>1.247.526</a:t>
                      </a:r>
                      <a:endParaRPr lang="es-EC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 dirty="0">
                          <a:effectLst/>
                        </a:rPr>
                        <a:t>264.988</a:t>
                      </a:r>
                      <a:endParaRPr lang="es-EC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407695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effectLst/>
                        </a:rPr>
                        <a:t>2017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effectLst/>
                        </a:rPr>
                        <a:t>1.541.140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 dirty="0">
                          <a:effectLst/>
                        </a:rPr>
                        <a:t>1.286.116</a:t>
                      </a:r>
                      <a:endParaRPr lang="es-EC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 dirty="0">
                          <a:effectLst/>
                        </a:rPr>
                        <a:t>255.024</a:t>
                      </a:r>
                      <a:endParaRPr lang="es-EC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407695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effectLst/>
                        </a:rPr>
                        <a:t>2018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effectLst/>
                        </a:rPr>
                        <a:t>1.569.766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 dirty="0">
                          <a:effectLst/>
                        </a:rPr>
                        <a:t>1.324.706</a:t>
                      </a:r>
                      <a:endParaRPr lang="es-EC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 dirty="0">
                          <a:effectLst/>
                        </a:rPr>
                        <a:t>245.060</a:t>
                      </a:r>
                      <a:endParaRPr lang="es-EC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407695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effectLst/>
                        </a:rPr>
                        <a:t>2019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effectLst/>
                        </a:rPr>
                        <a:t>1.598.392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effectLst/>
                        </a:rPr>
                        <a:t>1.363.296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 dirty="0">
                          <a:effectLst/>
                        </a:rPr>
                        <a:t>235.096</a:t>
                      </a:r>
                      <a:endParaRPr lang="es-EC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407695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effectLst/>
                        </a:rPr>
                        <a:t>2020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effectLst/>
                        </a:rPr>
                        <a:t>1.627.018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effectLst/>
                        </a:rPr>
                        <a:t>1.401.886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 dirty="0">
                          <a:effectLst/>
                        </a:rPr>
                        <a:t>225.132</a:t>
                      </a:r>
                      <a:endParaRPr lang="es-EC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7" name="Rectángulo 6"/>
          <p:cNvSpPr/>
          <p:nvPr/>
        </p:nvSpPr>
        <p:spPr>
          <a:xfrm>
            <a:off x="10988566" y="3087414"/>
            <a:ext cx="788275" cy="63324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6,5%</a:t>
            </a:r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41578704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HDOfficeLightV0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67000"/>
                <a:satMod val="105000"/>
                <a:lumMod val="110000"/>
              </a:schemeClr>
            </a:gs>
            <a:gs pos="50000">
              <a:schemeClr val="phClr">
                <a:tint val="73000"/>
                <a:satMod val="103000"/>
                <a:lumMod val="105000"/>
              </a:schemeClr>
            </a:gs>
            <a:gs pos="100000">
              <a:schemeClr val="phClr">
                <a:tint val="81000"/>
                <a:satMod val="109000"/>
                <a:lumMod val="105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4000"/>
                <a:satMod val="103000"/>
                <a:lumMod val="102000"/>
              </a:schemeClr>
            </a:gs>
            <a:gs pos="50000">
              <a:schemeClr val="phClr">
                <a:shade val="100000"/>
                <a:satMod val="110000"/>
                <a:lumMod val="100000"/>
              </a:schemeClr>
            </a:gs>
            <a:gs pos="100000">
              <a:schemeClr val="phClr">
                <a:shade val="78000"/>
                <a:satMod val="120000"/>
                <a:lumMod val="99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Espiral">
  <a:themeElements>
    <a:clrScheme name="Espiral">
      <a:dk1>
        <a:sysClr val="windowText" lastClr="000000"/>
      </a:dk1>
      <a:lt1>
        <a:sysClr val="window" lastClr="FFFFFF"/>
      </a:lt1>
      <a:dk2>
        <a:srgbClr val="766F54"/>
      </a:dk2>
      <a:lt2>
        <a:srgbClr val="E3EACF"/>
      </a:lt2>
      <a:accent1>
        <a:srgbClr val="A53010"/>
      </a:accent1>
      <a:accent2>
        <a:srgbClr val="DE7E18"/>
      </a:accent2>
      <a:accent3>
        <a:srgbClr val="9F8351"/>
      </a:accent3>
      <a:accent4>
        <a:srgbClr val="728653"/>
      </a:accent4>
      <a:accent5>
        <a:srgbClr val="92AA4C"/>
      </a:accent5>
      <a:accent6>
        <a:srgbClr val="6AAC91"/>
      </a:accent6>
      <a:hlink>
        <a:srgbClr val="FB4A18"/>
      </a:hlink>
      <a:folHlink>
        <a:srgbClr val="FB9318"/>
      </a:folHlink>
    </a:clrScheme>
    <a:fontScheme name="Espiral">
      <a:maj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Espiral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isp" id="{7CB32D59-10C0-40DD-B7BD-2E94284A981C}" vid="{24B1A44C-C006-48B2-A4D7-E5549B3D8CD4}"/>
    </a:ext>
  </a:extLst>
</a:theme>
</file>

<file path=ppt/theme/theme3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2900771[[fn=Sector]]</Template>
  <TotalTime>643</TotalTime>
  <Words>1702</Words>
  <Application>Microsoft Office PowerPoint</Application>
  <PresentationFormat>Panorámica</PresentationFormat>
  <Paragraphs>805</Paragraphs>
  <Slides>35</Slides>
  <Notes>1</Notes>
  <HiddenSlides>0</HiddenSlides>
  <MMClips>0</MMClips>
  <ScaleCrop>false</ScaleCrop>
  <HeadingPairs>
    <vt:vector size="8" baseType="variant">
      <vt:variant>
        <vt:lpstr>Fuentes usadas</vt:lpstr>
      </vt:variant>
      <vt:variant>
        <vt:i4>9</vt:i4>
      </vt:variant>
      <vt:variant>
        <vt:lpstr>Tema</vt:lpstr>
      </vt:variant>
      <vt:variant>
        <vt:i4>2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35</vt:i4>
      </vt:variant>
    </vt:vector>
  </HeadingPairs>
  <TitlesOfParts>
    <vt:vector size="47" baseType="lpstr">
      <vt:lpstr>Arial</vt:lpstr>
      <vt:lpstr>Calibri</vt:lpstr>
      <vt:lpstr>Calibri Light</vt:lpstr>
      <vt:lpstr>Cambria Math</vt:lpstr>
      <vt:lpstr>Century Gothic</vt:lpstr>
      <vt:lpstr>Goudy Stout</vt:lpstr>
      <vt:lpstr>Times New Roman</vt:lpstr>
      <vt:lpstr>Wingdings 2</vt:lpstr>
      <vt:lpstr>Wingdings 3</vt:lpstr>
      <vt:lpstr>HDOfficeLightV0</vt:lpstr>
      <vt:lpstr>Espiral</vt:lpstr>
      <vt:lpstr>Visio</vt:lpstr>
      <vt:lpstr>UNIVERSIDAD DE LAS FUERZAS ARMADAS ESPE    DEPARTAMENTO DE CIENCIAS ECONÓMICAS, ADMINISTRATIVAS Y DE COMERCIO  Tesis presentada como requisito previo a la obtención del grado de:   INGENIERÍA COMERCIAL   ESTUDIO PARA LA CREACIÓN DE UNA MICROEMPRESA PRODUCTORA DE EDREDONES NÓRDICOS DE LANA EN LA CIUDAD DE QUITO      Jessica Fernanda Andrade Cisneros       AÑO 2015</vt:lpstr>
      <vt:lpstr>OBJETIVO GENERAL </vt:lpstr>
      <vt:lpstr>IDENTIFICACIÓN DEL PRODUCTO</vt:lpstr>
      <vt:lpstr>INVESTIGACIÓN DE MERCADO</vt:lpstr>
      <vt:lpstr>INVESTIGACIÓN DE MERCADO</vt:lpstr>
      <vt:lpstr>INVESTIGACIÓN DE MERCADO</vt:lpstr>
      <vt:lpstr>INVESTIGACIÓN DE MERCADO</vt:lpstr>
      <vt:lpstr>OFERTA Y DEMANDA</vt:lpstr>
      <vt:lpstr>DEMANDA INSATISFECHA</vt:lpstr>
      <vt:lpstr>DEMANDA INSATISFECHA</vt:lpstr>
      <vt:lpstr>ANÁLISIS  DE PRECIOS EN EL MERCADO</vt:lpstr>
      <vt:lpstr>COMERCIALIZACIÓN </vt:lpstr>
      <vt:lpstr>ESTUDIO TÉCNICO</vt:lpstr>
      <vt:lpstr>RPINCIPALES PROVEEDORES</vt:lpstr>
      <vt:lpstr>LOCALIZACIÓN DEL PROYECTO</vt:lpstr>
      <vt:lpstr>INGENIERÍA DEL PROYECTO</vt:lpstr>
      <vt:lpstr>ELABORACIÓN DE SÁBANAS Y DEMÁS</vt:lpstr>
      <vt:lpstr>ELABORACIÓN DE EDREDÓN NÓRDICO</vt:lpstr>
      <vt:lpstr>LA EMPRESA Y SU ORGANIZACIÓN</vt:lpstr>
      <vt:lpstr>Presentación de PowerPoint</vt:lpstr>
      <vt:lpstr>OBJETIVOS ESTRATÉGICOS</vt:lpstr>
      <vt:lpstr>ESTRATEGIAS</vt:lpstr>
      <vt:lpstr>ORGANIGRAMA ESTRUCTURAL</vt:lpstr>
      <vt:lpstr>ORGANIGRAMA FUNCIONAL</vt:lpstr>
      <vt:lpstr>PRINCIPALES INVERSIONES</vt:lpstr>
      <vt:lpstr>PRESUPUESTO DE INGRESOS</vt:lpstr>
      <vt:lpstr>DEL PROYECTO</vt:lpstr>
      <vt:lpstr>DEL INVERSIONISTA</vt:lpstr>
      <vt:lpstr>ESTADO DE RESULTADOS DEL PROYECTO</vt:lpstr>
      <vt:lpstr>ESTADO DE RESULTADOS DEL INVERSIONISTA</vt:lpstr>
      <vt:lpstr>EVALUACIÓN FINANCIERA</vt:lpstr>
      <vt:lpstr>EVALUACIÓN FINANCIERA</vt:lpstr>
      <vt:lpstr>CONCLUSIONES</vt:lpstr>
      <vt:lpstr>RECOMENDACIONES</vt:lpstr>
      <vt:lpstr>Presentación de PowerPoint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NIVERSIDAD DE LAS FUERZAS ARMADAS ESPE    DEPARTAMENTO DE CIENCIAS ECONÓMICAS, ADMINISTRATIVAS Y DE COMERCIO  Tesis presentada como requisito previo a la obtención del grado de:   INGENIERÍA COMERCIAL   ESTUDIO PARA LA CREACIÓN DE UNA MICROEMPRESA PRODUCTORA DE EDREDONES NÓRDICOS DE LANA EN LA CIUDAD DE QUITO      Jessica Fernanda Andrade Cisneros       AÑO 2015</dc:title>
  <dc:creator>pcc</dc:creator>
  <cp:lastModifiedBy>Almacen Mantilla</cp:lastModifiedBy>
  <cp:revision>63</cp:revision>
  <dcterms:created xsi:type="dcterms:W3CDTF">2015-06-04T14:06:27Z</dcterms:created>
  <dcterms:modified xsi:type="dcterms:W3CDTF">2015-07-06T17:45:04Z</dcterms:modified>
</cp:coreProperties>
</file>